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7513C1" w14:textId="653A19B4" w:rsidR="00025E62" w:rsidRPr="007E3D75" w:rsidRDefault="00D43C70">
      <w:pPr>
        <w:pStyle w:val="CRCoverPage"/>
        <w:tabs>
          <w:tab w:val="right" w:pos="9639"/>
        </w:tabs>
        <w:spacing w:after="0"/>
        <w:rPr>
          <w:rFonts w:eastAsia="宋体"/>
          <w:b/>
          <w:sz w:val="24"/>
          <w:lang w:val="en-US" w:eastAsia="zh-CN"/>
        </w:rPr>
      </w:pPr>
      <w:r w:rsidRPr="007E3D75">
        <w:rPr>
          <w:b/>
          <w:sz w:val="24"/>
          <w:lang w:eastAsia="zh-CN"/>
        </w:rPr>
        <w:t>3GPP TSG-</w:t>
      </w:r>
      <w:r w:rsidRPr="007E3D75">
        <w:rPr>
          <w:rFonts w:eastAsia="宋体" w:hint="eastAsia"/>
          <w:b/>
          <w:sz w:val="24"/>
          <w:lang w:val="en-US" w:eastAsia="zh-CN"/>
        </w:rPr>
        <w:t>RAN WG</w:t>
      </w:r>
      <w:r w:rsidRPr="007E3D75">
        <w:rPr>
          <w:rFonts w:eastAsia="宋体"/>
          <w:b/>
          <w:sz w:val="24"/>
          <w:lang w:val="en-US" w:eastAsia="zh-CN"/>
        </w:rPr>
        <w:t>2</w:t>
      </w:r>
      <w:r w:rsidRPr="007E3D75">
        <w:rPr>
          <w:b/>
          <w:sz w:val="24"/>
          <w:lang w:eastAsia="zh-CN"/>
        </w:rPr>
        <w:t xml:space="preserve"> Meeting #</w:t>
      </w:r>
      <w:r w:rsidRPr="007E3D75">
        <w:rPr>
          <w:rFonts w:eastAsia="宋体"/>
          <w:b/>
          <w:sz w:val="24"/>
          <w:lang w:val="en-US" w:eastAsia="zh-CN"/>
        </w:rPr>
        <w:t>116-e</w:t>
      </w:r>
      <w:r w:rsidRPr="007E3D75">
        <w:rPr>
          <w:rFonts w:eastAsia="宋体" w:hint="eastAsia"/>
          <w:b/>
          <w:sz w:val="24"/>
          <w:lang w:val="en-US" w:eastAsia="zh-CN"/>
        </w:rPr>
        <w:tab/>
      </w:r>
      <w:proofErr w:type="spellStart"/>
      <w:r w:rsidR="00C23C7C" w:rsidRPr="007E3D75">
        <w:rPr>
          <w:rFonts w:eastAsia="宋体"/>
          <w:b/>
          <w:sz w:val="24"/>
          <w:lang w:val="en-US" w:eastAsia="zh-CN"/>
        </w:rPr>
        <w:t>R2</w:t>
      </w:r>
      <w:proofErr w:type="spellEnd"/>
      <w:r w:rsidR="00C23C7C" w:rsidRPr="007E3D75">
        <w:rPr>
          <w:rFonts w:eastAsia="宋体"/>
          <w:b/>
          <w:sz w:val="24"/>
          <w:lang w:val="en-US" w:eastAsia="zh-CN"/>
        </w:rPr>
        <w:t>-2111451</w:t>
      </w:r>
    </w:p>
    <w:p w14:paraId="0D839C8C" w14:textId="77777777" w:rsidR="00025E62" w:rsidRDefault="00D43C70">
      <w:pPr>
        <w:pStyle w:val="CRCoverPage"/>
        <w:outlineLvl w:val="0"/>
        <w:rPr>
          <w:rFonts w:eastAsia="宋体"/>
          <w:b/>
          <w:sz w:val="24"/>
          <w:lang w:val="en-US" w:eastAsia="zh-CN"/>
        </w:rPr>
      </w:pPr>
      <w:r w:rsidRPr="007E3D75">
        <w:rPr>
          <w:rFonts w:eastAsia="宋体" w:hint="eastAsia"/>
          <w:b/>
          <w:sz w:val="24"/>
          <w:lang w:val="en-US" w:eastAsia="zh-CN"/>
        </w:rPr>
        <w:t>Electronic Meeting</w:t>
      </w:r>
      <w:r w:rsidRPr="007E3D75">
        <w:rPr>
          <w:rFonts w:eastAsia="宋体"/>
          <w:b/>
          <w:sz w:val="24"/>
          <w:lang w:val="en-US" w:eastAsia="zh-CN"/>
        </w:rPr>
        <w:t>, 1</w:t>
      </w:r>
      <w:r w:rsidRPr="007E3D75">
        <w:rPr>
          <w:rFonts w:eastAsia="宋体"/>
          <w:b/>
          <w:sz w:val="24"/>
          <w:vertAlign w:val="superscript"/>
          <w:lang w:val="en-US" w:eastAsia="zh-CN"/>
        </w:rPr>
        <w:t>st</w:t>
      </w:r>
      <w:r w:rsidRPr="007E3D75">
        <w:rPr>
          <w:rFonts w:eastAsia="宋体"/>
          <w:b/>
          <w:sz w:val="24"/>
          <w:lang w:val="en-US" w:eastAsia="zh-CN"/>
        </w:rPr>
        <w:t xml:space="preserve"> - 12</w:t>
      </w:r>
      <w:r w:rsidRPr="007E3D75">
        <w:rPr>
          <w:rFonts w:eastAsia="宋体"/>
          <w:b/>
          <w:sz w:val="24"/>
          <w:vertAlign w:val="superscript"/>
          <w:lang w:val="en-US" w:eastAsia="zh-CN"/>
        </w:rPr>
        <w:t>th</w:t>
      </w:r>
      <w:r w:rsidRPr="007E3D75">
        <w:rPr>
          <w:rFonts w:eastAsia="宋体"/>
          <w:b/>
          <w:sz w:val="24"/>
          <w:lang w:val="en-US" w:eastAsia="zh-CN"/>
        </w:rPr>
        <w:t xml:space="preserve">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25E62" w14:paraId="20B6E666" w14:textId="77777777">
        <w:tc>
          <w:tcPr>
            <w:tcW w:w="9641" w:type="dxa"/>
            <w:gridSpan w:val="9"/>
            <w:tcBorders>
              <w:top w:val="single" w:sz="4" w:space="0" w:color="auto"/>
              <w:left w:val="single" w:sz="4" w:space="0" w:color="auto"/>
              <w:right w:val="single" w:sz="4" w:space="0" w:color="auto"/>
            </w:tcBorders>
          </w:tcPr>
          <w:p w14:paraId="0D195AA3" w14:textId="77777777" w:rsidR="00025E62" w:rsidRDefault="00D43C70">
            <w:pPr>
              <w:pStyle w:val="CRCoverPage"/>
              <w:spacing w:after="0"/>
              <w:jc w:val="right"/>
              <w:rPr>
                <w:i/>
              </w:rPr>
            </w:pPr>
            <w:r>
              <w:rPr>
                <w:i/>
                <w:sz w:val="14"/>
              </w:rPr>
              <w:t>CR-Form-</w:t>
            </w:r>
            <w:proofErr w:type="spellStart"/>
            <w:r>
              <w:rPr>
                <w:i/>
                <w:sz w:val="14"/>
              </w:rPr>
              <w:t>v12.1</w:t>
            </w:r>
            <w:proofErr w:type="spellEnd"/>
          </w:p>
        </w:tc>
      </w:tr>
      <w:tr w:rsidR="00025E62" w14:paraId="70527017" w14:textId="77777777">
        <w:tc>
          <w:tcPr>
            <w:tcW w:w="9641" w:type="dxa"/>
            <w:gridSpan w:val="9"/>
            <w:tcBorders>
              <w:left w:val="single" w:sz="4" w:space="0" w:color="auto"/>
              <w:right w:val="single" w:sz="4" w:space="0" w:color="auto"/>
            </w:tcBorders>
          </w:tcPr>
          <w:p w14:paraId="23B19FF6" w14:textId="77777777" w:rsidR="00025E62" w:rsidRDefault="00D43C70">
            <w:pPr>
              <w:pStyle w:val="CRCoverPage"/>
              <w:spacing w:after="0"/>
              <w:jc w:val="center"/>
            </w:pPr>
            <w:r>
              <w:rPr>
                <w:b/>
                <w:sz w:val="32"/>
              </w:rPr>
              <w:t>CHANGE REQUEST</w:t>
            </w:r>
          </w:p>
        </w:tc>
      </w:tr>
      <w:tr w:rsidR="00025E62" w14:paraId="7A38CA52" w14:textId="77777777">
        <w:tc>
          <w:tcPr>
            <w:tcW w:w="9641" w:type="dxa"/>
            <w:gridSpan w:val="9"/>
            <w:tcBorders>
              <w:left w:val="single" w:sz="4" w:space="0" w:color="auto"/>
              <w:right w:val="single" w:sz="4" w:space="0" w:color="auto"/>
            </w:tcBorders>
          </w:tcPr>
          <w:p w14:paraId="25A30663" w14:textId="77777777" w:rsidR="00025E62" w:rsidRDefault="00025E62">
            <w:pPr>
              <w:pStyle w:val="CRCoverPage"/>
              <w:spacing w:after="0"/>
              <w:rPr>
                <w:sz w:val="8"/>
                <w:szCs w:val="8"/>
              </w:rPr>
            </w:pPr>
          </w:p>
        </w:tc>
      </w:tr>
      <w:tr w:rsidR="00025E62" w14:paraId="1873E141" w14:textId="77777777">
        <w:tc>
          <w:tcPr>
            <w:tcW w:w="142" w:type="dxa"/>
            <w:tcBorders>
              <w:left w:val="single" w:sz="4" w:space="0" w:color="auto"/>
            </w:tcBorders>
          </w:tcPr>
          <w:p w14:paraId="6FB69B21" w14:textId="77777777" w:rsidR="00025E62" w:rsidRDefault="00025E62">
            <w:pPr>
              <w:pStyle w:val="CRCoverPage"/>
              <w:spacing w:after="0"/>
              <w:jc w:val="right"/>
            </w:pPr>
          </w:p>
        </w:tc>
        <w:tc>
          <w:tcPr>
            <w:tcW w:w="1559" w:type="dxa"/>
            <w:shd w:val="pct30" w:color="FFFF00" w:fill="auto"/>
          </w:tcPr>
          <w:p w14:paraId="4B6A3E31" w14:textId="77777777" w:rsidR="00025E62" w:rsidRDefault="00D43C70">
            <w:pPr>
              <w:pStyle w:val="CRCoverPage"/>
              <w:spacing w:after="0"/>
              <w:rPr>
                <w:rFonts w:eastAsia="宋体"/>
                <w:b/>
                <w:sz w:val="28"/>
                <w:lang w:eastAsia="zh-CN"/>
              </w:rPr>
            </w:pPr>
            <w:r>
              <w:rPr>
                <w:b/>
                <w:sz w:val="28"/>
                <w:lang w:val="en-US" w:eastAsia="zh-CN"/>
              </w:rPr>
              <w:t>37.340</w:t>
            </w:r>
          </w:p>
        </w:tc>
        <w:tc>
          <w:tcPr>
            <w:tcW w:w="709" w:type="dxa"/>
          </w:tcPr>
          <w:p w14:paraId="45E0CBB8" w14:textId="77777777" w:rsidR="00025E62" w:rsidRDefault="00D43C70">
            <w:pPr>
              <w:pStyle w:val="CRCoverPage"/>
              <w:spacing w:after="0"/>
              <w:jc w:val="center"/>
            </w:pPr>
            <w:r>
              <w:rPr>
                <w:b/>
                <w:sz w:val="28"/>
              </w:rPr>
              <w:t>CR</w:t>
            </w:r>
          </w:p>
        </w:tc>
        <w:tc>
          <w:tcPr>
            <w:tcW w:w="1276" w:type="dxa"/>
            <w:shd w:val="pct30" w:color="FFFF00" w:fill="auto"/>
          </w:tcPr>
          <w:p w14:paraId="5BF43D97" w14:textId="77777777" w:rsidR="00025E62" w:rsidRDefault="00025E62">
            <w:pPr>
              <w:pStyle w:val="CRCoverPage"/>
              <w:spacing w:after="0"/>
              <w:rPr>
                <w:b/>
                <w:sz w:val="28"/>
                <w:lang w:val="en-US" w:eastAsia="zh-CN"/>
              </w:rPr>
            </w:pPr>
          </w:p>
        </w:tc>
        <w:tc>
          <w:tcPr>
            <w:tcW w:w="709" w:type="dxa"/>
          </w:tcPr>
          <w:p w14:paraId="43EBAB56" w14:textId="77777777" w:rsidR="00025E62" w:rsidRDefault="00D43C70">
            <w:pPr>
              <w:pStyle w:val="CRCoverPage"/>
              <w:tabs>
                <w:tab w:val="right" w:pos="625"/>
              </w:tabs>
              <w:spacing w:after="0"/>
              <w:jc w:val="center"/>
            </w:pPr>
            <w:r>
              <w:rPr>
                <w:b/>
                <w:bCs/>
                <w:sz w:val="28"/>
              </w:rPr>
              <w:t>rev</w:t>
            </w:r>
          </w:p>
        </w:tc>
        <w:tc>
          <w:tcPr>
            <w:tcW w:w="992" w:type="dxa"/>
            <w:shd w:val="pct30" w:color="FFFF00" w:fill="auto"/>
          </w:tcPr>
          <w:p w14:paraId="4318E825" w14:textId="77777777" w:rsidR="00025E62" w:rsidRDefault="00025E62">
            <w:pPr>
              <w:pStyle w:val="CRCoverPage"/>
              <w:spacing w:after="0"/>
              <w:jc w:val="center"/>
              <w:rPr>
                <w:rFonts w:eastAsiaTheme="minorEastAsia"/>
                <w:b/>
                <w:lang w:eastAsia="zh-CN"/>
              </w:rPr>
            </w:pPr>
          </w:p>
        </w:tc>
        <w:tc>
          <w:tcPr>
            <w:tcW w:w="2410" w:type="dxa"/>
          </w:tcPr>
          <w:p w14:paraId="2D8EAE7B" w14:textId="77777777" w:rsidR="00025E62" w:rsidRDefault="00D43C70">
            <w:pPr>
              <w:pStyle w:val="CRCoverPage"/>
              <w:tabs>
                <w:tab w:val="right" w:pos="1825"/>
              </w:tabs>
              <w:spacing w:after="0"/>
              <w:jc w:val="center"/>
            </w:pPr>
            <w:r>
              <w:rPr>
                <w:b/>
                <w:sz w:val="28"/>
                <w:szCs w:val="28"/>
              </w:rPr>
              <w:t>Current version:</w:t>
            </w:r>
          </w:p>
        </w:tc>
        <w:tc>
          <w:tcPr>
            <w:tcW w:w="1701" w:type="dxa"/>
            <w:shd w:val="pct30" w:color="FFFF00" w:fill="auto"/>
          </w:tcPr>
          <w:p w14:paraId="55C872C2" w14:textId="77777777" w:rsidR="00025E62" w:rsidRDefault="00D43C70">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7</w:t>
            </w:r>
            <w:r>
              <w:rPr>
                <w:rFonts w:hint="eastAsia"/>
                <w:b/>
                <w:sz w:val="28"/>
                <w:lang w:val="en-US" w:eastAsia="zh-CN"/>
              </w:rPr>
              <w:t>.</w:t>
            </w:r>
            <w:r>
              <w:rPr>
                <w:b/>
                <w:sz w:val="28"/>
                <w:lang w:val="en-US" w:eastAsia="zh-CN"/>
              </w:rPr>
              <w:t>0</w:t>
            </w:r>
          </w:p>
        </w:tc>
        <w:tc>
          <w:tcPr>
            <w:tcW w:w="143" w:type="dxa"/>
            <w:tcBorders>
              <w:right w:val="single" w:sz="4" w:space="0" w:color="auto"/>
            </w:tcBorders>
          </w:tcPr>
          <w:p w14:paraId="05E760A9" w14:textId="77777777" w:rsidR="00025E62" w:rsidRDefault="00025E62">
            <w:pPr>
              <w:pStyle w:val="CRCoverPage"/>
              <w:spacing w:after="0"/>
            </w:pPr>
          </w:p>
        </w:tc>
      </w:tr>
      <w:tr w:rsidR="00025E62" w14:paraId="67076F29" w14:textId="77777777">
        <w:tc>
          <w:tcPr>
            <w:tcW w:w="9641" w:type="dxa"/>
            <w:gridSpan w:val="9"/>
            <w:tcBorders>
              <w:left w:val="single" w:sz="4" w:space="0" w:color="auto"/>
              <w:right w:val="single" w:sz="4" w:space="0" w:color="auto"/>
            </w:tcBorders>
          </w:tcPr>
          <w:p w14:paraId="30953462" w14:textId="77777777" w:rsidR="00025E62" w:rsidRDefault="00025E62">
            <w:pPr>
              <w:pStyle w:val="CRCoverPage"/>
              <w:spacing w:after="0"/>
            </w:pPr>
          </w:p>
        </w:tc>
      </w:tr>
      <w:tr w:rsidR="00025E62" w14:paraId="7B186B14" w14:textId="77777777">
        <w:tc>
          <w:tcPr>
            <w:tcW w:w="9641" w:type="dxa"/>
            <w:gridSpan w:val="9"/>
            <w:tcBorders>
              <w:top w:val="single" w:sz="4" w:space="0" w:color="auto"/>
            </w:tcBorders>
          </w:tcPr>
          <w:p w14:paraId="234076C0" w14:textId="77777777" w:rsidR="00025E62" w:rsidRDefault="00D43C70">
            <w:pPr>
              <w:pStyle w:val="CRCoverPage"/>
              <w:spacing w:after="0"/>
              <w:jc w:val="center"/>
              <w:rPr>
                <w:rFonts w:cs="Arial"/>
                <w:i/>
              </w:rPr>
            </w:pPr>
            <w:r>
              <w:rPr>
                <w:rFonts w:cs="Arial"/>
                <w:i/>
              </w:rPr>
              <w:t xml:space="preserve">For </w:t>
            </w:r>
            <w:hyperlink r:id="rId13" w:anchor="_blank" w:history="1">
              <w:r>
                <w:rPr>
                  <w:rStyle w:val="afff"/>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f"/>
                  <w:rFonts w:cs="Arial"/>
                  <w:i/>
                </w:rPr>
                <w:t>http://</w:t>
              </w:r>
              <w:proofErr w:type="spellStart"/>
              <w:r>
                <w:rPr>
                  <w:rStyle w:val="afff"/>
                  <w:rFonts w:cs="Arial"/>
                  <w:i/>
                </w:rPr>
                <w:t>www.3gpp.org</w:t>
              </w:r>
              <w:proofErr w:type="spellEnd"/>
              <w:r>
                <w:rPr>
                  <w:rStyle w:val="afff"/>
                  <w:rFonts w:cs="Arial"/>
                  <w:i/>
                </w:rPr>
                <w:t>/Change-Requests</w:t>
              </w:r>
            </w:hyperlink>
            <w:r>
              <w:rPr>
                <w:rFonts w:cs="Arial"/>
                <w:i/>
              </w:rPr>
              <w:t>.</w:t>
            </w:r>
          </w:p>
        </w:tc>
      </w:tr>
      <w:tr w:rsidR="00025E62" w14:paraId="51807883" w14:textId="77777777">
        <w:tc>
          <w:tcPr>
            <w:tcW w:w="9641" w:type="dxa"/>
            <w:gridSpan w:val="9"/>
          </w:tcPr>
          <w:p w14:paraId="72D0DB78" w14:textId="77777777" w:rsidR="00025E62" w:rsidRDefault="00025E62">
            <w:pPr>
              <w:pStyle w:val="CRCoverPage"/>
              <w:spacing w:after="0"/>
              <w:rPr>
                <w:sz w:val="8"/>
                <w:szCs w:val="8"/>
              </w:rPr>
            </w:pPr>
          </w:p>
        </w:tc>
      </w:tr>
    </w:tbl>
    <w:p w14:paraId="489C2569" w14:textId="77777777" w:rsidR="00025E62" w:rsidRDefault="00025E6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25E62" w14:paraId="7EF26155" w14:textId="77777777">
        <w:tc>
          <w:tcPr>
            <w:tcW w:w="2835" w:type="dxa"/>
          </w:tcPr>
          <w:p w14:paraId="29541599" w14:textId="77777777" w:rsidR="00025E62" w:rsidRDefault="00D43C70">
            <w:pPr>
              <w:pStyle w:val="CRCoverPage"/>
              <w:tabs>
                <w:tab w:val="right" w:pos="2751"/>
              </w:tabs>
              <w:spacing w:after="0"/>
              <w:rPr>
                <w:b/>
                <w:i/>
              </w:rPr>
            </w:pPr>
            <w:r>
              <w:rPr>
                <w:b/>
                <w:i/>
              </w:rPr>
              <w:t>Proposed change affects:</w:t>
            </w:r>
          </w:p>
        </w:tc>
        <w:tc>
          <w:tcPr>
            <w:tcW w:w="1418" w:type="dxa"/>
          </w:tcPr>
          <w:p w14:paraId="19CD4A01" w14:textId="77777777" w:rsidR="00025E62" w:rsidRDefault="00D43C7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39CBD69" w14:textId="77777777" w:rsidR="00025E62" w:rsidRDefault="00025E62">
            <w:pPr>
              <w:pStyle w:val="CRCoverPage"/>
              <w:spacing w:after="0"/>
              <w:jc w:val="center"/>
              <w:rPr>
                <w:b/>
                <w:caps/>
              </w:rPr>
            </w:pPr>
          </w:p>
        </w:tc>
        <w:tc>
          <w:tcPr>
            <w:tcW w:w="709" w:type="dxa"/>
            <w:tcBorders>
              <w:left w:val="single" w:sz="4" w:space="0" w:color="auto"/>
            </w:tcBorders>
          </w:tcPr>
          <w:p w14:paraId="5F1B560F" w14:textId="77777777" w:rsidR="00025E62" w:rsidRDefault="00D43C7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C17376" w14:textId="77777777" w:rsidR="00025E62" w:rsidRDefault="00D43C70">
            <w:pPr>
              <w:pStyle w:val="CRCoverPage"/>
              <w:spacing w:after="0"/>
              <w:jc w:val="center"/>
              <w:rPr>
                <w:b/>
                <w:caps/>
              </w:rPr>
            </w:pPr>
            <w:r>
              <w:rPr>
                <w:b/>
                <w:caps/>
              </w:rPr>
              <w:t>x</w:t>
            </w:r>
          </w:p>
        </w:tc>
        <w:tc>
          <w:tcPr>
            <w:tcW w:w="2126" w:type="dxa"/>
          </w:tcPr>
          <w:p w14:paraId="367752EE" w14:textId="77777777" w:rsidR="00025E62" w:rsidRDefault="00D43C7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B53EDE" w14:textId="77777777" w:rsidR="00025E62" w:rsidRDefault="00D43C70">
            <w:pPr>
              <w:pStyle w:val="CRCoverPage"/>
              <w:spacing w:after="0"/>
              <w:jc w:val="center"/>
              <w:rPr>
                <w:b/>
                <w:caps/>
              </w:rPr>
            </w:pPr>
            <w:r>
              <w:rPr>
                <w:b/>
                <w:caps/>
              </w:rPr>
              <w:t>x</w:t>
            </w:r>
          </w:p>
        </w:tc>
        <w:tc>
          <w:tcPr>
            <w:tcW w:w="1418" w:type="dxa"/>
            <w:tcBorders>
              <w:left w:val="nil"/>
            </w:tcBorders>
          </w:tcPr>
          <w:p w14:paraId="36398C49" w14:textId="77777777" w:rsidR="00025E62" w:rsidRDefault="00D43C7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C7AADA" w14:textId="77777777" w:rsidR="00025E62" w:rsidRDefault="00025E62">
            <w:pPr>
              <w:pStyle w:val="CRCoverPage"/>
              <w:spacing w:after="0"/>
              <w:jc w:val="center"/>
              <w:rPr>
                <w:b/>
                <w:bCs/>
                <w:caps/>
              </w:rPr>
            </w:pPr>
          </w:p>
        </w:tc>
      </w:tr>
    </w:tbl>
    <w:p w14:paraId="338CE88D" w14:textId="77777777" w:rsidR="00025E62" w:rsidRDefault="00025E6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25E62" w14:paraId="16777DD2" w14:textId="77777777">
        <w:tc>
          <w:tcPr>
            <w:tcW w:w="9640" w:type="dxa"/>
            <w:gridSpan w:val="11"/>
          </w:tcPr>
          <w:p w14:paraId="3FC227A3" w14:textId="77777777" w:rsidR="00025E62" w:rsidRDefault="00025E62">
            <w:pPr>
              <w:pStyle w:val="CRCoverPage"/>
              <w:spacing w:after="0"/>
              <w:rPr>
                <w:sz w:val="8"/>
                <w:szCs w:val="8"/>
              </w:rPr>
            </w:pPr>
          </w:p>
        </w:tc>
      </w:tr>
      <w:tr w:rsidR="00025E62" w14:paraId="46F495B5" w14:textId="77777777">
        <w:tc>
          <w:tcPr>
            <w:tcW w:w="1843" w:type="dxa"/>
            <w:tcBorders>
              <w:top w:val="single" w:sz="4" w:space="0" w:color="auto"/>
              <w:left w:val="single" w:sz="4" w:space="0" w:color="auto"/>
            </w:tcBorders>
          </w:tcPr>
          <w:p w14:paraId="0122A075" w14:textId="77777777" w:rsidR="00025E62" w:rsidRDefault="00D43C7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87260B4" w14:textId="77777777" w:rsidR="00025E62" w:rsidRDefault="00D43C70">
            <w:pPr>
              <w:pStyle w:val="CRCoverPage"/>
              <w:spacing w:after="0"/>
              <w:rPr>
                <w:rFonts w:eastAsia="宋体"/>
                <w:lang w:eastAsia="zh-CN"/>
              </w:rPr>
            </w:pPr>
            <w:r>
              <w:rPr>
                <w:rFonts w:eastAsia="宋体"/>
                <w:lang w:eastAsia="zh-CN"/>
              </w:rPr>
              <w:t>R</w:t>
            </w:r>
            <w:r>
              <w:rPr>
                <w:rFonts w:eastAsia="宋体" w:hint="eastAsia"/>
                <w:lang w:eastAsia="zh-CN"/>
              </w:rPr>
              <w:t>unning CR to</w:t>
            </w:r>
            <w:r>
              <w:rPr>
                <w:rFonts w:eastAsia="宋体"/>
                <w:lang w:eastAsia="zh-CN"/>
              </w:rPr>
              <w:t xml:space="preserve"> 37.340 </w:t>
            </w:r>
            <w:r>
              <w:rPr>
                <w:rFonts w:eastAsia="宋体" w:hint="eastAsia"/>
                <w:lang w:eastAsia="zh-CN"/>
              </w:rPr>
              <w:t xml:space="preserve">for </w:t>
            </w:r>
            <w:proofErr w:type="spellStart"/>
            <w:r>
              <w:rPr>
                <w:rFonts w:eastAsia="宋体"/>
                <w:lang w:eastAsia="zh-CN"/>
              </w:rPr>
              <w:t>eIAB</w:t>
            </w:r>
            <w:proofErr w:type="spellEnd"/>
          </w:p>
        </w:tc>
      </w:tr>
      <w:tr w:rsidR="00025E62" w14:paraId="6E5F7224" w14:textId="77777777">
        <w:tc>
          <w:tcPr>
            <w:tcW w:w="1843" w:type="dxa"/>
            <w:tcBorders>
              <w:left w:val="single" w:sz="4" w:space="0" w:color="auto"/>
            </w:tcBorders>
          </w:tcPr>
          <w:p w14:paraId="30202E90" w14:textId="77777777" w:rsidR="00025E62" w:rsidRDefault="00025E62">
            <w:pPr>
              <w:pStyle w:val="CRCoverPage"/>
              <w:spacing w:after="0"/>
              <w:rPr>
                <w:b/>
                <w:i/>
                <w:sz w:val="8"/>
                <w:szCs w:val="8"/>
              </w:rPr>
            </w:pPr>
          </w:p>
        </w:tc>
        <w:tc>
          <w:tcPr>
            <w:tcW w:w="7797" w:type="dxa"/>
            <w:gridSpan w:val="10"/>
            <w:tcBorders>
              <w:right w:val="single" w:sz="4" w:space="0" w:color="auto"/>
            </w:tcBorders>
          </w:tcPr>
          <w:p w14:paraId="5DA71863" w14:textId="77777777" w:rsidR="00025E62" w:rsidRDefault="00025E62">
            <w:pPr>
              <w:pStyle w:val="CRCoverPage"/>
              <w:spacing w:after="0"/>
              <w:rPr>
                <w:sz w:val="8"/>
                <w:szCs w:val="8"/>
              </w:rPr>
            </w:pPr>
          </w:p>
        </w:tc>
      </w:tr>
      <w:tr w:rsidR="00025E62" w14:paraId="05106E9C" w14:textId="77777777">
        <w:tc>
          <w:tcPr>
            <w:tcW w:w="1843" w:type="dxa"/>
            <w:tcBorders>
              <w:left w:val="single" w:sz="4" w:space="0" w:color="auto"/>
            </w:tcBorders>
          </w:tcPr>
          <w:p w14:paraId="5EAAC9A9" w14:textId="77777777" w:rsidR="00025E62" w:rsidRDefault="00D43C7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9073887" w14:textId="77777777" w:rsidR="00025E62" w:rsidRDefault="00D43C70">
            <w:pPr>
              <w:pStyle w:val="CRCoverPage"/>
              <w:spacing w:after="0"/>
              <w:rPr>
                <w:lang w:eastAsia="zh-CN"/>
              </w:rPr>
            </w:pPr>
            <w:r>
              <w:rPr>
                <w:rFonts w:eastAsia="宋体"/>
                <w:lang w:val="en-US" w:eastAsia="zh-CN"/>
              </w:rPr>
              <w:t>vivo</w:t>
            </w:r>
          </w:p>
        </w:tc>
      </w:tr>
      <w:tr w:rsidR="00025E62" w14:paraId="66B120AD" w14:textId="77777777">
        <w:tc>
          <w:tcPr>
            <w:tcW w:w="1843" w:type="dxa"/>
            <w:tcBorders>
              <w:left w:val="single" w:sz="4" w:space="0" w:color="auto"/>
            </w:tcBorders>
          </w:tcPr>
          <w:p w14:paraId="627008CC" w14:textId="77777777" w:rsidR="00025E62" w:rsidRDefault="00D43C7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F0E67CD" w14:textId="77777777" w:rsidR="00025E62" w:rsidRDefault="00D43C70">
            <w:pPr>
              <w:pStyle w:val="CRCoverPage"/>
              <w:spacing w:after="0"/>
            </w:pPr>
            <w:proofErr w:type="spellStart"/>
            <w:r>
              <w:t>R2</w:t>
            </w:r>
            <w:proofErr w:type="spellEnd"/>
          </w:p>
        </w:tc>
      </w:tr>
      <w:tr w:rsidR="00025E62" w14:paraId="2972F7C3" w14:textId="77777777">
        <w:tc>
          <w:tcPr>
            <w:tcW w:w="1843" w:type="dxa"/>
            <w:tcBorders>
              <w:left w:val="single" w:sz="4" w:space="0" w:color="auto"/>
            </w:tcBorders>
          </w:tcPr>
          <w:p w14:paraId="343F7AC5" w14:textId="77777777" w:rsidR="00025E62" w:rsidRDefault="00025E62">
            <w:pPr>
              <w:pStyle w:val="CRCoverPage"/>
              <w:spacing w:after="0"/>
              <w:rPr>
                <w:b/>
                <w:i/>
                <w:sz w:val="8"/>
                <w:szCs w:val="8"/>
              </w:rPr>
            </w:pPr>
          </w:p>
        </w:tc>
        <w:tc>
          <w:tcPr>
            <w:tcW w:w="7797" w:type="dxa"/>
            <w:gridSpan w:val="10"/>
            <w:tcBorders>
              <w:right w:val="single" w:sz="4" w:space="0" w:color="auto"/>
            </w:tcBorders>
          </w:tcPr>
          <w:p w14:paraId="02559CF4" w14:textId="77777777" w:rsidR="00025E62" w:rsidRDefault="00025E62">
            <w:pPr>
              <w:pStyle w:val="CRCoverPage"/>
              <w:spacing w:after="0"/>
              <w:rPr>
                <w:sz w:val="8"/>
                <w:szCs w:val="8"/>
              </w:rPr>
            </w:pPr>
          </w:p>
        </w:tc>
      </w:tr>
      <w:tr w:rsidR="00025E62" w14:paraId="3FE1B149" w14:textId="77777777">
        <w:tc>
          <w:tcPr>
            <w:tcW w:w="1843" w:type="dxa"/>
            <w:tcBorders>
              <w:left w:val="single" w:sz="4" w:space="0" w:color="auto"/>
            </w:tcBorders>
          </w:tcPr>
          <w:p w14:paraId="3A97B362" w14:textId="77777777" w:rsidR="00025E62" w:rsidRDefault="00D43C70">
            <w:pPr>
              <w:pStyle w:val="CRCoverPage"/>
              <w:tabs>
                <w:tab w:val="right" w:pos="1759"/>
              </w:tabs>
              <w:spacing w:after="0"/>
              <w:rPr>
                <w:b/>
                <w:i/>
              </w:rPr>
            </w:pPr>
            <w:r>
              <w:rPr>
                <w:b/>
                <w:i/>
              </w:rPr>
              <w:t>Work item code:</w:t>
            </w:r>
          </w:p>
        </w:tc>
        <w:tc>
          <w:tcPr>
            <w:tcW w:w="3686" w:type="dxa"/>
            <w:gridSpan w:val="5"/>
            <w:shd w:val="pct30" w:color="FFFF00" w:fill="auto"/>
          </w:tcPr>
          <w:p w14:paraId="68C98247" w14:textId="77777777" w:rsidR="00025E62" w:rsidRDefault="00D43C70">
            <w:pPr>
              <w:pStyle w:val="CRCoverPage"/>
              <w:spacing w:after="0"/>
            </w:pPr>
            <w:proofErr w:type="spellStart"/>
            <w:r>
              <w:t>NR_IAB_enh</w:t>
            </w:r>
            <w:proofErr w:type="spellEnd"/>
            <w:r>
              <w:t>-Core</w:t>
            </w:r>
          </w:p>
        </w:tc>
        <w:tc>
          <w:tcPr>
            <w:tcW w:w="567" w:type="dxa"/>
            <w:tcBorders>
              <w:left w:val="nil"/>
            </w:tcBorders>
          </w:tcPr>
          <w:p w14:paraId="1597C92B" w14:textId="77777777" w:rsidR="00025E62" w:rsidRDefault="00025E62">
            <w:pPr>
              <w:pStyle w:val="CRCoverPage"/>
              <w:spacing w:after="0"/>
              <w:ind w:right="100"/>
            </w:pPr>
          </w:p>
        </w:tc>
        <w:tc>
          <w:tcPr>
            <w:tcW w:w="1417" w:type="dxa"/>
            <w:gridSpan w:val="3"/>
            <w:tcBorders>
              <w:left w:val="nil"/>
            </w:tcBorders>
          </w:tcPr>
          <w:p w14:paraId="7B0D3542" w14:textId="77777777" w:rsidR="00025E62" w:rsidRDefault="00D43C70">
            <w:pPr>
              <w:pStyle w:val="CRCoverPage"/>
              <w:spacing w:after="0"/>
              <w:jc w:val="right"/>
            </w:pPr>
            <w:r>
              <w:rPr>
                <w:b/>
                <w:i/>
              </w:rPr>
              <w:t>Date:</w:t>
            </w:r>
          </w:p>
        </w:tc>
        <w:tc>
          <w:tcPr>
            <w:tcW w:w="2127" w:type="dxa"/>
            <w:tcBorders>
              <w:right w:val="single" w:sz="4" w:space="0" w:color="auto"/>
            </w:tcBorders>
            <w:shd w:val="pct30" w:color="FFFF00" w:fill="auto"/>
          </w:tcPr>
          <w:p w14:paraId="44C11F7C" w14:textId="77777777" w:rsidR="00025E62" w:rsidRDefault="00D43C70">
            <w:pPr>
              <w:pStyle w:val="CRCoverPage"/>
              <w:spacing w:after="0"/>
              <w:ind w:left="100"/>
              <w:rPr>
                <w:rFonts w:eastAsia="宋体"/>
                <w:lang w:eastAsia="zh-CN"/>
              </w:rPr>
            </w:pPr>
            <w:r>
              <w:rPr>
                <w:rFonts w:eastAsia="宋体"/>
                <w:lang w:eastAsia="zh-CN"/>
              </w:rPr>
              <w:t>20</w:t>
            </w:r>
            <w:r>
              <w:rPr>
                <w:rFonts w:eastAsia="宋体" w:hint="eastAsia"/>
                <w:lang w:eastAsia="zh-CN"/>
              </w:rPr>
              <w:t>21-</w:t>
            </w:r>
            <w:r>
              <w:rPr>
                <w:rFonts w:eastAsia="宋体"/>
                <w:lang w:eastAsia="zh-CN"/>
              </w:rPr>
              <w:t>11-15</w:t>
            </w:r>
          </w:p>
        </w:tc>
      </w:tr>
      <w:tr w:rsidR="00025E62" w14:paraId="3FAED62E" w14:textId="77777777">
        <w:tc>
          <w:tcPr>
            <w:tcW w:w="1843" w:type="dxa"/>
            <w:tcBorders>
              <w:left w:val="single" w:sz="4" w:space="0" w:color="auto"/>
            </w:tcBorders>
          </w:tcPr>
          <w:p w14:paraId="505B242C" w14:textId="77777777" w:rsidR="00025E62" w:rsidRDefault="00025E62">
            <w:pPr>
              <w:pStyle w:val="CRCoverPage"/>
              <w:spacing w:after="0"/>
              <w:rPr>
                <w:b/>
                <w:i/>
                <w:sz w:val="8"/>
                <w:szCs w:val="8"/>
              </w:rPr>
            </w:pPr>
          </w:p>
        </w:tc>
        <w:tc>
          <w:tcPr>
            <w:tcW w:w="1986" w:type="dxa"/>
            <w:gridSpan w:val="4"/>
          </w:tcPr>
          <w:p w14:paraId="53877FFA" w14:textId="77777777" w:rsidR="00025E62" w:rsidRDefault="00025E62">
            <w:pPr>
              <w:pStyle w:val="CRCoverPage"/>
              <w:spacing w:after="0"/>
              <w:rPr>
                <w:sz w:val="8"/>
                <w:szCs w:val="8"/>
              </w:rPr>
            </w:pPr>
          </w:p>
        </w:tc>
        <w:tc>
          <w:tcPr>
            <w:tcW w:w="2267" w:type="dxa"/>
            <w:gridSpan w:val="2"/>
          </w:tcPr>
          <w:p w14:paraId="10458B6A" w14:textId="77777777" w:rsidR="00025E62" w:rsidRDefault="00025E62">
            <w:pPr>
              <w:pStyle w:val="CRCoverPage"/>
              <w:spacing w:after="0"/>
              <w:rPr>
                <w:sz w:val="8"/>
                <w:szCs w:val="8"/>
              </w:rPr>
            </w:pPr>
          </w:p>
        </w:tc>
        <w:tc>
          <w:tcPr>
            <w:tcW w:w="1417" w:type="dxa"/>
            <w:gridSpan w:val="3"/>
          </w:tcPr>
          <w:p w14:paraId="57022312" w14:textId="77777777" w:rsidR="00025E62" w:rsidRDefault="00025E62">
            <w:pPr>
              <w:pStyle w:val="CRCoverPage"/>
              <w:spacing w:after="0"/>
              <w:rPr>
                <w:sz w:val="8"/>
                <w:szCs w:val="8"/>
              </w:rPr>
            </w:pPr>
          </w:p>
        </w:tc>
        <w:tc>
          <w:tcPr>
            <w:tcW w:w="2127" w:type="dxa"/>
            <w:tcBorders>
              <w:right w:val="single" w:sz="4" w:space="0" w:color="auto"/>
            </w:tcBorders>
          </w:tcPr>
          <w:p w14:paraId="080840E9" w14:textId="77777777" w:rsidR="00025E62" w:rsidRDefault="00025E62">
            <w:pPr>
              <w:pStyle w:val="CRCoverPage"/>
              <w:spacing w:after="0"/>
              <w:rPr>
                <w:sz w:val="8"/>
                <w:szCs w:val="8"/>
              </w:rPr>
            </w:pPr>
          </w:p>
        </w:tc>
      </w:tr>
      <w:tr w:rsidR="00025E62" w14:paraId="1BE358E7" w14:textId="77777777">
        <w:trPr>
          <w:cantSplit/>
        </w:trPr>
        <w:tc>
          <w:tcPr>
            <w:tcW w:w="1843" w:type="dxa"/>
            <w:tcBorders>
              <w:left w:val="single" w:sz="4" w:space="0" w:color="auto"/>
            </w:tcBorders>
          </w:tcPr>
          <w:p w14:paraId="315B6AA5" w14:textId="77777777" w:rsidR="00025E62" w:rsidRDefault="00D43C70">
            <w:pPr>
              <w:pStyle w:val="CRCoverPage"/>
              <w:tabs>
                <w:tab w:val="right" w:pos="1759"/>
              </w:tabs>
              <w:spacing w:after="0"/>
              <w:rPr>
                <w:b/>
                <w:i/>
              </w:rPr>
            </w:pPr>
            <w:r>
              <w:rPr>
                <w:b/>
                <w:i/>
              </w:rPr>
              <w:t>Category:</w:t>
            </w:r>
          </w:p>
        </w:tc>
        <w:tc>
          <w:tcPr>
            <w:tcW w:w="851" w:type="dxa"/>
            <w:shd w:val="pct30" w:color="FFFF00" w:fill="auto"/>
          </w:tcPr>
          <w:p w14:paraId="1B16FDCE" w14:textId="77777777" w:rsidR="00025E62" w:rsidRDefault="00D43C70">
            <w:pPr>
              <w:pStyle w:val="CRCoverPage"/>
              <w:spacing w:after="0"/>
              <w:ind w:left="100" w:right="-609"/>
              <w:rPr>
                <w:rFonts w:eastAsia="宋体"/>
                <w:bCs/>
                <w:iCs/>
                <w:lang w:eastAsia="zh-CN"/>
              </w:rPr>
            </w:pPr>
            <w:r>
              <w:rPr>
                <w:rFonts w:eastAsia="宋体" w:hint="eastAsia"/>
                <w:b/>
                <w:iCs/>
                <w:sz w:val="18"/>
                <w:lang w:eastAsia="zh-CN"/>
              </w:rPr>
              <w:t>B</w:t>
            </w:r>
          </w:p>
        </w:tc>
        <w:tc>
          <w:tcPr>
            <w:tcW w:w="3402" w:type="dxa"/>
            <w:gridSpan w:val="5"/>
            <w:tcBorders>
              <w:left w:val="nil"/>
            </w:tcBorders>
          </w:tcPr>
          <w:p w14:paraId="5C1394B6" w14:textId="77777777" w:rsidR="00025E62" w:rsidRDefault="00025E62">
            <w:pPr>
              <w:pStyle w:val="CRCoverPage"/>
              <w:spacing w:after="0"/>
            </w:pPr>
          </w:p>
        </w:tc>
        <w:tc>
          <w:tcPr>
            <w:tcW w:w="1417" w:type="dxa"/>
            <w:gridSpan w:val="3"/>
            <w:tcBorders>
              <w:left w:val="nil"/>
            </w:tcBorders>
          </w:tcPr>
          <w:p w14:paraId="763CF1E4" w14:textId="77777777" w:rsidR="00025E62" w:rsidRDefault="00D43C70">
            <w:pPr>
              <w:pStyle w:val="CRCoverPage"/>
              <w:spacing w:after="0"/>
              <w:jc w:val="right"/>
              <w:rPr>
                <w:b/>
                <w:i/>
              </w:rPr>
            </w:pPr>
            <w:r>
              <w:rPr>
                <w:b/>
                <w:i/>
              </w:rPr>
              <w:t>Release:</w:t>
            </w:r>
          </w:p>
        </w:tc>
        <w:tc>
          <w:tcPr>
            <w:tcW w:w="2127" w:type="dxa"/>
            <w:tcBorders>
              <w:right w:val="single" w:sz="4" w:space="0" w:color="auto"/>
            </w:tcBorders>
            <w:shd w:val="pct30" w:color="FFFF00" w:fill="auto"/>
          </w:tcPr>
          <w:p w14:paraId="1B18A7A0" w14:textId="77777777" w:rsidR="00025E62" w:rsidRDefault="00D43C70">
            <w:pPr>
              <w:pStyle w:val="CRCoverPage"/>
              <w:spacing w:after="0"/>
              <w:ind w:left="100"/>
              <w:rPr>
                <w:rFonts w:eastAsia="宋体"/>
                <w:lang w:eastAsia="zh-CN"/>
              </w:rPr>
            </w:pPr>
            <w:proofErr w:type="spellStart"/>
            <w:r>
              <w:t>Rel</w:t>
            </w:r>
            <w:proofErr w:type="spellEnd"/>
            <w:r>
              <w:t>-1</w:t>
            </w:r>
            <w:r>
              <w:rPr>
                <w:rFonts w:eastAsia="宋体" w:hint="eastAsia"/>
                <w:lang w:eastAsia="zh-CN"/>
              </w:rPr>
              <w:t>7</w:t>
            </w:r>
          </w:p>
        </w:tc>
      </w:tr>
      <w:tr w:rsidR="00025E62" w14:paraId="06718918" w14:textId="77777777">
        <w:tc>
          <w:tcPr>
            <w:tcW w:w="1843" w:type="dxa"/>
            <w:tcBorders>
              <w:left w:val="single" w:sz="4" w:space="0" w:color="auto"/>
              <w:bottom w:val="single" w:sz="4" w:space="0" w:color="auto"/>
            </w:tcBorders>
          </w:tcPr>
          <w:p w14:paraId="7BD65D19" w14:textId="77777777" w:rsidR="00025E62" w:rsidRDefault="00025E62">
            <w:pPr>
              <w:pStyle w:val="CRCoverPage"/>
              <w:spacing w:after="0"/>
              <w:rPr>
                <w:b/>
                <w:i/>
              </w:rPr>
            </w:pPr>
          </w:p>
        </w:tc>
        <w:tc>
          <w:tcPr>
            <w:tcW w:w="4677" w:type="dxa"/>
            <w:gridSpan w:val="8"/>
            <w:tcBorders>
              <w:bottom w:val="single" w:sz="4" w:space="0" w:color="auto"/>
            </w:tcBorders>
          </w:tcPr>
          <w:p w14:paraId="69BE7759" w14:textId="77777777" w:rsidR="00025E62" w:rsidRDefault="00D43C7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AF5877E" w14:textId="77777777" w:rsidR="00025E62" w:rsidRDefault="00D43C70">
            <w:pPr>
              <w:pStyle w:val="CRCoverPage"/>
            </w:pPr>
            <w:r>
              <w:rPr>
                <w:sz w:val="18"/>
              </w:rPr>
              <w:t>Detailed explanations of the above categories can</w:t>
            </w:r>
            <w:r>
              <w:rPr>
                <w:sz w:val="18"/>
              </w:rPr>
              <w:br/>
              <w:t xml:space="preserve">be found in 3GPP </w:t>
            </w:r>
            <w:hyperlink r:id="rId15" w:history="1">
              <w:r>
                <w:rPr>
                  <w:rStyle w:val="afff"/>
                  <w:sz w:val="18"/>
                </w:rPr>
                <w:t>TR 21.900</w:t>
              </w:r>
            </w:hyperlink>
            <w:r>
              <w:rPr>
                <w:sz w:val="18"/>
              </w:rPr>
              <w:t>.</w:t>
            </w:r>
          </w:p>
        </w:tc>
        <w:tc>
          <w:tcPr>
            <w:tcW w:w="3120" w:type="dxa"/>
            <w:gridSpan w:val="2"/>
            <w:tcBorders>
              <w:bottom w:val="single" w:sz="4" w:space="0" w:color="auto"/>
              <w:right w:val="single" w:sz="4" w:space="0" w:color="auto"/>
            </w:tcBorders>
          </w:tcPr>
          <w:p w14:paraId="485BD7C5" w14:textId="77777777" w:rsidR="00025E62" w:rsidRDefault="00D43C7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r>
            <w:proofErr w:type="spellStart"/>
            <w:r>
              <w:rPr>
                <w:i/>
                <w:sz w:val="18"/>
              </w:rPr>
              <w:t>Rel</w:t>
            </w:r>
            <w:proofErr w:type="spellEnd"/>
            <w:r>
              <w:rPr>
                <w:i/>
                <w:sz w:val="18"/>
              </w:rPr>
              <w:t>-8</w:t>
            </w:r>
            <w:r>
              <w:rPr>
                <w:i/>
                <w:sz w:val="18"/>
              </w:rPr>
              <w:tab/>
              <w:t>(Release 8)</w:t>
            </w:r>
            <w:r>
              <w:rPr>
                <w:i/>
                <w:sz w:val="18"/>
              </w:rPr>
              <w:br/>
            </w:r>
            <w:proofErr w:type="spellStart"/>
            <w:r>
              <w:rPr>
                <w:i/>
                <w:sz w:val="18"/>
              </w:rPr>
              <w:t>Rel</w:t>
            </w:r>
            <w:proofErr w:type="spellEnd"/>
            <w:r>
              <w:rPr>
                <w:i/>
                <w:sz w:val="18"/>
              </w:rPr>
              <w:t>-9</w:t>
            </w:r>
            <w:r>
              <w:rPr>
                <w:i/>
                <w:sz w:val="18"/>
              </w:rPr>
              <w:tab/>
              <w:t>(Release 9)</w:t>
            </w:r>
            <w:r>
              <w:rPr>
                <w:i/>
                <w:sz w:val="18"/>
              </w:rPr>
              <w:br/>
            </w:r>
            <w:proofErr w:type="spellStart"/>
            <w:r>
              <w:rPr>
                <w:i/>
                <w:sz w:val="18"/>
              </w:rPr>
              <w:t>Rel</w:t>
            </w:r>
            <w:proofErr w:type="spellEnd"/>
            <w:r>
              <w:rPr>
                <w:i/>
                <w:sz w:val="18"/>
              </w:rPr>
              <w:t>-10</w:t>
            </w:r>
            <w:r>
              <w:rPr>
                <w:i/>
                <w:sz w:val="18"/>
              </w:rPr>
              <w:tab/>
              <w:t>(Release 10)</w:t>
            </w:r>
            <w:r>
              <w:rPr>
                <w:i/>
                <w:sz w:val="18"/>
              </w:rPr>
              <w:br/>
            </w:r>
            <w:proofErr w:type="spellStart"/>
            <w:r>
              <w:rPr>
                <w:i/>
                <w:sz w:val="18"/>
              </w:rPr>
              <w:t>Rel</w:t>
            </w:r>
            <w:proofErr w:type="spellEnd"/>
            <w:r>
              <w:rPr>
                <w:i/>
                <w:sz w:val="18"/>
              </w:rPr>
              <w:t>-11</w:t>
            </w:r>
            <w:r>
              <w:rPr>
                <w:i/>
                <w:sz w:val="18"/>
              </w:rPr>
              <w:tab/>
              <w:t>(Release 11)</w:t>
            </w:r>
            <w:r>
              <w:rPr>
                <w:i/>
                <w:sz w:val="18"/>
              </w:rPr>
              <w:br/>
              <w:t>…</w:t>
            </w:r>
            <w:r>
              <w:rPr>
                <w:i/>
                <w:sz w:val="18"/>
              </w:rPr>
              <w:br/>
            </w:r>
            <w:proofErr w:type="spellStart"/>
            <w:r>
              <w:rPr>
                <w:i/>
                <w:sz w:val="18"/>
              </w:rPr>
              <w:t>Rel</w:t>
            </w:r>
            <w:proofErr w:type="spellEnd"/>
            <w:r>
              <w:rPr>
                <w:i/>
                <w:sz w:val="18"/>
              </w:rPr>
              <w:t>-15</w:t>
            </w:r>
            <w:r>
              <w:rPr>
                <w:i/>
                <w:sz w:val="18"/>
              </w:rPr>
              <w:tab/>
              <w:t>(Release 15)</w:t>
            </w:r>
            <w:r>
              <w:rPr>
                <w:i/>
                <w:sz w:val="18"/>
              </w:rPr>
              <w:br/>
            </w:r>
            <w:proofErr w:type="spellStart"/>
            <w:r>
              <w:rPr>
                <w:i/>
                <w:sz w:val="18"/>
              </w:rPr>
              <w:t>Rel</w:t>
            </w:r>
            <w:proofErr w:type="spellEnd"/>
            <w:r>
              <w:rPr>
                <w:i/>
                <w:sz w:val="18"/>
              </w:rPr>
              <w:t>-16</w:t>
            </w:r>
            <w:r>
              <w:rPr>
                <w:i/>
                <w:sz w:val="18"/>
              </w:rPr>
              <w:tab/>
              <w:t>(Release 16)</w:t>
            </w:r>
            <w:r>
              <w:rPr>
                <w:i/>
                <w:sz w:val="18"/>
              </w:rPr>
              <w:br/>
            </w:r>
            <w:proofErr w:type="spellStart"/>
            <w:r>
              <w:rPr>
                <w:i/>
                <w:sz w:val="18"/>
              </w:rPr>
              <w:t>Rel</w:t>
            </w:r>
            <w:proofErr w:type="spellEnd"/>
            <w:r>
              <w:rPr>
                <w:i/>
                <w:sz w:val="18"/>
              </w:rPr>
              <w:t>-17</w:t>
            </w:r>
            <w:r>
              <w:rPr>
                <w:i/>
                <w:sz w:val="18"/>
              </w:rPr>
              <w:tab/>
              <w:t>(Release 17)</w:t>
            </w:r>
            <w:r>
              <w:rPr>
                <w:i/>
                <w:sz w:val="18"/>
              </w:rPr>
              <w:br/>
            </w:r>
            <w:proofErr w:type="spellStart"/>
            <w:r>
              <w:rPr>
                <w:i/>
                <w:sz w:val="18"/>
              </w:rPr>
              <w:t>Rel</w:t>
            </w:r>
            <w:proofErr w:type="spellEnd"/>
            <w:r>
              <w:rPr>
                <w:i/>
                <w:sz w:val="18"/>
              </w:rPr>
              <w:t>-18</w:t>
            </w:r>
            <w:r>
              <w:rPr>
                <w:i/>
                <w:sz w:val="18"/>
              </w:rPr>
              <w:tab/>
              <w:t>(Release 18)</w:t>
            </w:r>
          </w:p>
        </w:tc>
      </w:tr>
      <w:tr w:rsidR="00025E62" w14:paraId="682B475F" w14:textId="77777777">
        <w:tc>
          <w:tcPr>
            <w:tcW w:w="1843" w:type="dxa"/>
          </w:tcPr>
          <w:p w14:paraId="4CA5201B" w14:textId="77777777" w:rsidR="00025E62" w:rsidRDefault="00025E62">
            <w:pPr>
              <w:pStyle w:val="CRCoverPage"/>
              <w:spacing w:after="0"/>
              <w:rPr>
                <w:b/>
                <w:i/>
                <w:sz w:val="8"/>
                <w:szCs w:val="8"/>
              </w:rPr>
            </w:pPr>
          </w:p>
        </w:tc>
        <w:tc>
          <w:tcPr>
            <w:tcW w:w="7797" w:type="dxa"/>
            <w:gridSpan w:val="10"/>
          </w:tcPr>
          <w:p w14:paraId="75CD8319" w14:textId="77777777" w:rsidR="00025E62" w:rsidRDefault="00025E62">
            <w:pPr>
              <w:pStyle w:val="CRCoverPage"/>
              <w:spacing w:after="0"/>
              <w:rPr>
                <w:sz w:val="8"/>
                <w:szCs w:val="8"/>
              </w:rPr>
            </w:pPr>
          </w:p>
        </w:tc>
      </w:tr>
      <w:tr w:rsidR="00025E62" w14:paraId="16E1FA53" w14:textId="77777777">
        <w:tc>
          <w:tcPr>
            <w:tcW w:w="2694" w:type="dxa"/>
            <w:gridSpan w:val="2"/>
            <w:tcBorders>
              <w:top w:val="single" w:sz="4" w:space="0" w:color="auto"/>
              <w:left w:val="single" w:sz="4" w:space="0" w:color="auto"/>
            </w:tcBorders>
          </w:tcPr>
          <w:p w14:paraId="5F5DF9ED" w14:textId="77777777" w:rsidR="00025E62" w:rsidRDefault="00D43C7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349E0F3" w14:textId="77777777" w:rsidR="00025E62" w:rsidRDefault="00D43C70">
            <w:pPr>
              <w:pStyle w:val="CRCoverPage"/>
              <w:tabs>
                <w:tab w:val="left" w:pos="384"/>
              </w:tabs>
              <w:spacing w:before="20" w:after="80"/>
              <w:rPr>
                <w:rFonts w:eastAsia="宋体"/>
                <w:lang w:eastAsia="zh-CN"/>
              </w:rPr>
            </w:pPr>
            <w:r>
              <w:t xml:space="preserve">To capture the following RAN2 agreements on </w:t>
            </w:r>
            <w:proofErr w:type="spellStart"/>
            <w:r>
              <w:t>NR_IAB_enh</w:t>
            </w:r>
            <w:proofErr w:type="spellEnd"/>
            <w:r>
              <w:t>-Core WI:</w:t>
            </w:r>
          </w:p>
          <w:p w14:paraId="34479AAD" w14:textId="77777777" w:rsidR="00025E62" w:rsidRDefault="00025E62">
            <w:pPr>
              <w:pStyle w:val="CRCoverPage"/>
              <w:tabs>
                <w:tab w:val="left" w:pos="384"/>
              </w:tabs>
              <w:spacing w:before="20" w:after="80"/>
            </w:pPr>
          </w:p>
          <w:p w14:paraId="3A05B4DE" w14:textId="77777777" w:rsidR="00025E62" w:rsidRDefault="00D43C70">
            <w:pPr>
              <w:pStyle w:val="CRCoverPage"/>
              <w:tabs>
                <w:tab w:val="left" w:pos="384"/>
              </w:tabs>
              <w:spacing w:before="20" w:after="80"/>
            </w:pPr>
            <w:r>
              <w:rPr>
                <w:b/>
              </w:rPr>
              <w:t>RAN2#113bis-e agreements</w:t>
            </w:r>
            <w:r>
              <w:t>:</w:t>
            </w:r>
          </w:p>
          <w:p w14:paraId="07F87035" w14:textId="77777777" w:rsidR="00025E62" w:rsidRPr="00C23C7C" w:rsidRDefault="00D43C70">
            <w:pPr>
              <w:pStyle w:val="afff2"/>
              <w:numPr>
                <w:ilvl w:val="0"/>
                <w:numId w:val="9"/>
              </w:numPr>
              <w:rPr>
                <w:rFonts w:ascii="Arial" w:eastAsia="Malgun Gothic" w:hAnsi="Arial"/>
                <w:sz w:val="20"/>
                <w:szCs w:val="20"/>
                <w:lang w:val="en-US"/>
              </w:rPr>
            </w:pPr>
            <w:r w:rsidRPr="00C23C7C">
              <w:rPr>
                <w:rFonts w:ascii="Arial" w:eastAsia="Malgun Gothic" w:hAnsi="Arial"/>
                <w:sz w:val="20"/>
                <w:szCs w:val="20"/>
                <w:lang w:val="en-US"/>
              </w:rPr>
              <w:t>SRB2 can be used for F1-C transport in CP/UP-separation scenario 1 (FFS other cases)</w:t>
            </w:r>
          </w:p>
          <w:p w14:paraId="60F566A3" w14:textId="77777777" w:rsidR="00025E62" w:rsidRPr="00C23C7C" w:rsidRDefault="00D43C70">
            <w:pPr>
              <w:pStyle w:val="afff2"/>
              <w:numPr>
                <w:ilvl w:val="0"/>
                <w:numId w:val="9"/>
              </w:numPr>
              <w:rPr>
                <w:rFonts w:ascii="Arial" w:eastAsia="Malgun Gothic" w:hAnsi="Arial"/>
                <w:sz w:val="20"/>
                <w:szCs w:val="20"/>
                <w:lang w:val="en-US"/>
              </w:rPr>
            </w:pPr>
            <w:r w:rsidRPr="00C23C7C">
              <w:rPr>
                <w:rFonts w:ascii="Arial" w:eastAsia="Malgun Gothic" w:hAnsi="Arial"/>
                <w:sz w:val="20"/>
                <w:szCs w:val="20"/>
                <w:lang w:val="en-US"/>
              </w:rPr>
              <w:t>Split SRB2 can be used for F1-C transport in CP/UP-separation scenario 2 (FFS other cases)</w:t>
            </w:r>
          </w:p>
          <w:p w14:paraId="416F5CB2" w14:textId="77777777" w:rsidR="00025E62" w:rsidRDefault="00D43C70">
            <w:pPr>
              <w:pStyle w:val="afff2"/>
              <w:numPr>
                <w:ilvl w:val="0"/>
                <w:numId w:val="9"/>
              </w:numPr>
              <w:tabs>
                <w:tab w:val="left" w:pos="384"/>
              </w:tabs>
              <w:spacing w:before="20" w:after="80"/>
              <w:rPr>
                <w:b/>
              </w:rPr>
            </w:pPr>
            <w:proofErr w:type="spellStart"/>
            <w:r w:rsidRPr="00C23C7C">
              <w:rPr>
                <w:rFonts w:ascii="Arial" w:eastAsia="Malgun Gothic" w:hAnsi="Arial"/>
                <w:sz w:val="20"/>
                <w:szCs w:val="20"/>
                <w:lang w:val="en-US"/>
              </w:rPr>
              <w:t>R2</w:t>
            </w:r>
            <w:proofErr w:type="spellEnd"/>
            <w:r w:rsidRPr="00C23C7C">
              <w:rPr>
                <w:rFonts w:ascii="Arial" w:eastAsia="Malgun Gothic" w:hAnsi="Arial"/>
                <w:sz w:val="20"/>
                <w:szCs w:val="20"/>
                <w:lang w:val="en-US"/>
              </w:rPr>
              <w:t>-2100040 LS on CP-UP separation noted</w:t>
            </w:r>
          </w:p>
          <w:p w14:paraId="6843FE90" w14:textId="77777777" w:rsidR="00025E62" w:rsidRDefault="00025E62">
            <w:pPr>
              <w:pStyle w:val="afff2"/>
              <w:tabs>
                <w:tab w:val="left" w:pos="384"/>
              </w:tabs>
              <w:spacing w:before="20" w:after="80"/>
              <w:rPr>
                <w:b/>
              </w:rPr>
            </w:pPr>
          </w:p>
          <w:p w14:paraId="1389DBB7" w14:textId="77777777" w:rsidR="00025E62" w:rsidRDefault="00D43C70">
            <w:pPr>
              <w:pStyle w:val="CRCoverPage"/>
              <w:tabs>
                <w:tab w:val="left" w:pos="384"/>
              </w:tabs>
              <w:spacing w:before="20" w:after="80"/>
            </w:pPr>
            <w:r>
              <w:rPr>
                <w:b/>
              </w:rPr>
              <w:t>RAN2#114-e agreements</w:t>
            </w:r>
            <w:r>
              <w:t>:</w:t>
            </w:r>
          </w:p>
          <w:p w14:paraId="2ABEC98F" w14:textId="77777777" w:rsidR="00025E62" w:rsidRPr="00C23C7C" w:rsidRDefault="00D43C70">
            <w:pPr>
              <w:pStyle w:val="afff2"/>
              <w:numPr>
                <w:ilvl w:val="0"/>
                <w:numId w:val="9"/>
              </w:numPr>
              <w:rPr>
                <w:rFonts w:ascii="Arial" w:eastAsia="Malgun Gothic" w:hAnsi="Arial"/>
                <w:sz w:val="20"/>
                <w:szCs w:val="20"/>
                <w:lang w:val="en-US"/>
              </w:rPr>
            </w:pPr>
            <w:r w:rsidRPr="00C23C7C">
              <w:rPr>
                <w:rFonts w:ascii="Arial" w:eastAsia="Malgun Gothic" w:hAnsi="Arial"/>
                <w:sz w:val="20"/>
                <w:szCs w:val="20"/>
                <w:lang w:val="en-US"/>
              </w:rPr>
              <w:t xml:space="preserve">NR </w:t>
            </w:r>
            <w:proofErr w:type="spellStart"/>
            <w:r w:rsidRPr="00C23C7C">
              <w:rPr>
                <w:rFonts w:ascii="Arial" w:eastAsia="Malgun Gothic" w:hAnsi="Arial"/>
                <w:sz w:val="20"/>
                <w:szCs w:val="20"/>
                <w:lang w:val="en-US"/>
              </w:rPr>
              <w:t>DLInformationTransfer</w:t>
            </w:r>
            <w:proofErr w:type="spellEnd"/>
            <w:r w:rsidRPr="00C23C7C">
              <w:rPr>
                <w:rFonts w:ascii="Arial" w:eastAsia="Malgun Gothic" w:hAnsi="Arial"/>
                <w:sz w:val="20"/>
                <w:szCs w:val="20"/>
                <w:lang w:val="en-US"/>
              </w:rPr>
              <w:t xml:space="preserve"> and </w:t>
            </w:r>
            <w:proofErr w:type="spellStart"/>
            <w:r w:rsidRPr="00C23C7C">
              <w:rPr>
                <w:rFonts w:ascii="Arial" w:eastAsia="Malgun Gothic" w:hAnsi="Arial"/>
                <w:sz w:val="20"/>
                <w:szCs w:val="20"/>
                <w:lang w:val="en-US"/>
              </w:rPr>
              <w:t>ULInformationTransfer</w:t>
            </w:r>
            <w:proofErr w:type="spellEnd"/>
            <w:r w:rsidRPr="00C23C7C">
              <w:rPr>
                <w:rFonts w:ascii="Arial" w:eastAsia="Malgun Gothic" w:hAnsi="Arial"/>
                <w:sz w:val="20"/>
                <w:szCs w:val="20"/>
                <w:lang w:val="en-US"/>
              </w:rPr>
              <w:t xml:space="preserve"> messages can be enhanced to transfer F1-C related packets in CP/UP separation.</w:t>
            </w:r>
          </w:p>
          <w:p w14:paraId="744730C3" w14:textId="77777777" w:rsidR="00025E62" w:rsidRDefault="00D43C70">
            <w:pPr>
              <w:pStyle w:val="afff2"/>
              <w:numPr>
                <w:ilvl w:val="0"/>
                <w:numId w:val="9"/>
              </w:numPr>
              <w:rPr>
                <w:lang w:eastAsia="zh-CN"/>
              </w:rPr>
            </w:pPr>
            <w:r w:rsidRPr="00C23C7C">
              <w:rPr>
                <w:rFonts w:ascii="Arial" w:eastAsia="Malgun Gothic" w:hAnsi="Arial"/>
                <w:sz w:val="20"/>
                <w:szCs w:val="20"/>
                <w:lang w:val="en-US"/>
              </w:rPr>
              <w:t>F1-C over RRC and F1-C over BAP should not be supported simultaneously on the same parent link.</w:t>
            </w:r>
          </w:p>
          <w:p w14:paraId="6A26A36C" w14:textId="77777777" w:rsidR="00025E62" w:rsidRDefault="00025E62">
            <w:pPr>
              <w:pStyle w:val="CRCoverPage"/>
              <w:tabs>
                <w:tab w:val="left" w:pos="384"/>
              </w:tabs>
              <w:spacing w:before="20" w:after="80"/>
            </w:pPr>
          </w:p>
          <w:p w14:paraId="6758465E" w14:textId="77777777" w:rsidR="00025E62" w:rsidRDefault="00D43C70">
            <w:pPr>
              <w:pStyle w:val="CRCoverPage"/>
              <w:tabs>
                <w:tab w:val="left" w:pos="384"/>
              </w:tabs>
              <w:spacing w:before="20" w:after="80"/>
              <w:rPr>
                <w:bCs/>
              </w:rPr>
            </w:pPr>
            <w:r>
              <w:rPr>
                <w:b/>
              </w:rPr>
              <w:t>RAN2#116-e agreements</w:t>
            </w:r>
            <w:r>
              <w:t>:</w:t>
            </w:r>
          </w:p>
          <w:p w14:paraId="40905FB6" w14:textId="77777777" w:rsidR="00025E62" w:rsidRDefault="00D43C70">
            <w:pPr>
              <w:pStyle w:val="Agreement"/>
              <w:numPr>
                <w:ilvl w:val="0"/>
                <w:numId w:val="9"/>
              </w:numPr>
              <w:rPr>
                <w:b w:val="0"/>
                <w:bCs/>
                <w:lang w:val="en-US" w:eastAsia="ko-KR"/>
              </w:rPr>
            </w:pPr>
            <w:r>
              <w:rPr>
                <w:b w:val="0"/>
                <w:bCs/>
                <w:lang w:val="en-US" w:eastAsia="ko-KR"/>
              </w:rPr>
              <w:t xml:space="preserve">The configuration of F1-C traffic on the indication of the the leg(s) used for transferring the F1-C traffic is configured to IAB-MT by a new field, e.g., </w:t>
            </w:r>
            <w:proofErr w:type="spellStart"/>
            <w:r>
              <w:rPr>
                <w:b w:val="0"/>
                <w:bCs/>
                <w:i/>
                <w:iCs/>
                <w:lang w:val="en-US" w:eastAsia="ko-KR"/>
              </w:rPr>
              <w:t>f1c-TransferPath-r</w:t>
            </w:r>
            <w:proofErr w:type="gramStart"/>
            <w:r>
              <w:rPr>
                <w:b w:val="0"/>
                <w:bCs/>
                <w:i/>
                <w:iCs/>
                <w:lang w:val="en-US" w:eastAsia="ko-KR"/>
              </w:rPr>
              <w:t>17</w:t>
            </w:r>
            <w:proofErr w:type="spellEnd"/>
            <w:r>
              <w:rPr>
                <w:b w:val="0"/>
                <w:bCs/>
                <w:lang w:val="en-US" w:eastAsia="ko-KR"/>
              </w:rPr>
              <w:t xml:space="preserve">  ENUMERATED</w:t>
            </w:r>
            <w:proofErr w:type="gramEnd"/>
            <w:r>
              <w:rPr>
                <w:b w:val="0"/>
                <w:bCs/>
                <w:lang w:val="en-US" w:eastAsia="ko-KR"/>
              </w:rPr>
              <w:t xml:space="preserve"> {MCG, SCG, both}.</w:t>
            </w:r>
          </w:p>
          <w:p w14:paraId="7DB4A19B" w14:textId="77777777" w:rsidR="00025E62" w:rsidRDefault="00D43C70">
            <w:pPr>
              <w:pStyle w:val="Agreement"/>
              <w:numPr>
                <w:ilvl w:val="0"/>
                <w:numId w:val="9"/>
              </w:numPr>
              <w:rPr>
                <w:b w:val="0"/>
                <w:bCs/>
              </w:rPr>
            </w:pPr>
            <w:r>
              <w:rPr>
                <w:b w:val="0"/>
                <w:bCs/>
              </w:rPr>
              <w:t xml:space="preserve">As long as the BH RLC CH for F1-C on the indicated Cell Group is configured (the CG is indicated by the field </w:t>
            </w:r>
            <w:proofErr w:type="spellStart"/>
            <w:r>
              <w:rPr>
                <w:rFonts w:eastAsia="Malgun Gothic"/>
                <w:b w:val="0"/>
                <w:bCs/>
                <w:i/>
                <w:iCs/>
                <w:lang w:val="en-US" w:eastAsia="ko-KR"/>
              </w:rPr>
              <w:t>f1c-TransferPath-r17</w:t>
            </w:r>
            <w:proofErr w:type="spellEnd"/>
            <w:r>
              <w:rPr>
                <w:b w:val="0"/>
                <w:bCs/>
              </w:rPr>
              <w:t xml:space="preserve">), IAB node can be aware of whether to use F1-C transferring over BH or F1-C transferring over RRC, </w:t>
            </w:r>
            <w:proofErr w:type="gramStart"/>
            <w:r>
              <w:rPr>
                <w:b w:val="0"/>
                <w:bCs/>
              </w:rPr>
              <w:t>i.e.</w:t>
            </w:r>
            <w:proofErr w:type="gramEnd"/>
            <w:r>
              <w:rPr>
                <w:b w:val="0"/>
                <w:bCs/>
              </w:rPr>
              <w:t xml:space="preserve"> F1-C-over-BAP is selected as long as BH RLC CH for F1-C on the indicated CG is configured. </w:t>
            </w:r>
          </w:p>
          <w:p w14:paraId="15A8A502" w14:textId="77777777" w:rsidR="00025E62" w:rsidRDefault="00D43C70">
            <w:pPr>
              <w:pStyle w:val="Agreement"/>
              <w:numPr>
                <w:ilvl w:val="0"/>
                <w:numId w:val="9"/>
              </w:numPr>
              <w:rPr>
                <w:b w:val="0"/>
                <w:bCs/>
              </w:rPr>
            </w:pPr>
            <w:r>
              <w:rPr>
                <w:b w:val="0"/>
                <w:bCs/>
              </w:rPr>
              <w:lastRenderedPageBreak/>
              <w:t xml:space="preserve">It is not necessary for IAB-node to be aware whether the </w:t>
            </w:r>
            <w:proofErr w:type="spellStart"/>
            <w:r>
              <w:rPr>
                <w:b w:val="0"/>
                <w:bCs/>
              </w:rPr>
              <w:t>gNB</w:t>
            </w:r>
            <w:proofErr w:type="spellEnd"/>
            <w:r>
              <w:rPr>
                <w:b w:val="0"/>
                <w:bCs/>
              </w:rPr>
              <w:t xml:space="preserve"> allows “</w:t>
            </w:r>
            <w:proofErr w:type="spellStart"/>
            <w:r>
              <w:rPr>
                <w:b w:val="0"/>
                <w:bCs/>
              </w:rPr>
              <w:t>F1</w:t>
            </w:r>
            <w:proofErr w:type="spellEnd"/>
            <w:r>
              <w:rPr>
                <w:b w:val="0"/>
                <w:bCs/>
              </w:rPr>
              <w:t xml:space="preserve"> over BAP” or only allows “F1-C over RRC” during cell (re)selection, in case the </w:t>
            </w:r>
            <w:proofErr w:type="spellStart"/>
            <w:r>
              <w:rPr>
                <w:b w:val="0"/>
                <w:bCs/>
              </w:rPr>
              <w:t>gNB</w:t>
            </w:r>
            <w:proofErr w:type="spellEnd"/>
            <w:r>
              <w:rPr>
                <w:b w:val="0"/>
                <w:bCs/>
              </w:rPr>
              <w:t xml:space="preserve"> broadcasts </w:t>
            </w:r>
            <w:proofErr w:type="spellStart"/>
            <w:r>
              <w:rPr>
                <w:b w:val="0"/>
                <w:bCs/>
                <w:i/>
              </w:rPr>
              <w:t>iab</w:t>
            </w:r>
            <w:proofErr w:type="spellEnd"/>
            <w:r>
              <w:rPr>
                <w:b w:val="0"/>
                <w:bCs/>
                <w:i/>
              </w:rPr>
              <w:t>-Support</w:t>
            </w:r>
            <w:r>
              <w:rPr>
                <w:b w:val="0"/>
                <w:bCs/>
              </w:rPr>
              <w:t>.</w:t>
            </w:r>
          </w:p>
          <w:p w14:paraId="01CEEE36" w14:textId="77777777" w:rsidR="00025E62" w:rsidRDefault="00D43C70">
            <w:pPr>
              <w:pStyle w:val="Agreement"/>
              <w:numPr>
                <w:ilvl w:val="0"/>
                <w:numId w:val="9"/>
              </w:numPr>
              <w:rPr>
                <w:b w:val="0"/>
                <w:bCs/>
                <w:lang w:eastAsia="zh-CN"/>
              </w:rPr>
            </w:pPr>
            <w:r>
              <w:rPr>
                <w:b w:val="0"/>
                <w:bCs/>
                <w:lang w:eastAsia="zh-CN"/>
              </w:rPr>
              <w:t>ONLY SRB2 is used for F1-C transport in CP/UP-separation scenario 1</w:t>
            </w:r>
            <w:r>
              <w:rPr>
                <w:b w:val="0"/>
                <w:bCs/>
              </w:rPr>
              <w:t>.</w:t>
            </w:r>
          </w:p>
          <w:p w14:paraId="7A952EBB" w14:textId="77777777" w:rsidR="00025E62" w:rsidRDefault="00D43C70">
            <w:pPr>
              <w:pStyle w:val="Agreement"/>
              <w:numPr>
                <w:ilvl w:val="0"/>
                <w:numId w:val="9"/>
              </w:numPr>
              <w:rPr>
                <w:b w:val="0"/>
                <w:bCs/>
              </w:rPr>
            </w:pPr>
            <w:r>
              <w:rPr>
                <w:b w:val="0"/>
                <w:bCs/>
                <w:lang w:eastAsia="zh-CN"/>
              </w:rPr>
              <w:t xml:space="preserve">ONLY </w:t>
            </w:r>
            <w:r>
              <w:rPr>
                <w:b w:val="0"/>
                <w:bCs/>
              </w:rPr>
              <w:t>split SRB2</w:t>
            </w:r>
            <w:r>
              <w:rPr>
                <w:b w:val="0"/>
                <w:bCs/>
                <w:lang w:eastAsia="zh-CN"/>
              </w:rPr>
              <w:t xml:space="preserve"> is used for F1-C transport in CP/UP-separation scenario </w:t>
            </w:r>
            <w:r>
              <w:rPr>
                <w:b w:val="0"/>
                <w:bCs/>
              </w:rPr>
              <w:t>2</w:t>
            </w:r>
          </w:p>
          <w:p w14:paraId="482EC714" w14:textId="77777777" w:rsidR="00025E62" w:rsidRDefault="00D43C70">
            <w:pPr>
              <w:pStyle w:val="Agreement"/>
              <w:numPr>
                <w:ilvl w:val="0"/>
                <w:numId w:val="9"/>
              </w:numPr>
              <w:rPr>
                <w:b w:val="0"/>
                <w:bCs/>
                <w:lang w:eastAsia="ko-KR"/>
              </w:rPr>
            </w:pPr>
            <w:r>
              <w:rPr>
                <w:b w:val="0"/>
                <w:bCs/>
              </w:rPr>
              <w:t xml:space="preserve">FFS if </w:t>
            </w:r>
            <w:proofErr w:type="gramStart"/>
            <w:r>
              <w:rPr>
                <w:b w:val="0"/>
                <w:bCs/>
                <w:lang w:eastAsia="ko-KR"/>
              </w:rPr>
              <w:t>For</w:t>
            </w:r>
            <w:proofErr w:type="gramEnd"/>
            <w:r>
              <w:rPr>
                <w:b w:val="0"/>
                <w:bCs/>
                <w:lang w:eastAsia="ko-KR"/>
              </w:rPr>
              <w:t xml:space="preserve"> IAB-MT’s RRC message that carries F1-C/F1-C related traffic, the IAB-MT use split SRB2 via SCG in scenario 2 if </w:t>
            </w:r>
            <w:proofErr w:type="spellStart"/>
            <w:r>
              <w:rPr>
                <w:b w:val="0"/>
                <w:bCs/>
                <w:i/>
                <w:iCs/>
                <w:lang w:eastAsia="ko-KR"/>
              </w:rPr>
              <w:t>f1c-TransferPath-r17</w:t>
            </w:r>
            <w:proofErr w:type="spellEnd"/>
            <w:r>
              <w:rPr>
                <w:b w:val="0"/>
                <w:bCs/>
                <w:lang w:eastAsia="ko-KR"/>
              </w:rPr>
              <w:t xml:space="preserve"> indicates ‘</w:t>
            </w:r>
            <w:r>
              <w:rPr>
                <w:b w:val="0"/>
                <w:bCs/>
                <w:i/>
                <w:iCs/>
                <w:lang w:eastAsia="ko-KR"/>
              </w:rPr>
              <w:t>SCG’</w:t>
            </w:r>
            <w:r>
              <w:rPr>
                <w:b w:val="0"/>
                <w:bCs/>
                <w:lang w:eastAsia="ko-KR"/>
              </w:rPr>
              <w:t xml:space="preserve"> or ‘</w:t>
            </w:r>
            <w:r>
              <w:rPr>
                <w:b w:val="0"/>
                <w:bCs/>
                <w:i/>
                <w:iCs/>
                <w:lang w:eastAsia="ko-KR"/>
              </w:rPr>
              <w:t>both’</w:t>
            </w:r>
            <w:r>
              <w:rPr>
                <w:b w:val="0"/>
                <w:bCs/>
                <w:lang w:eastAsia="ko-KR"/>
              </w:rPr>
              <w:t xml:space="preserve"> regardless of the </w:t>
            </w:r>
            <w:proofErr w:type="spellStart"/>
            <w:r>
              <w:rPr>
                <w:b w:val="0"/>
                <w:bCs/>
                <w:i/>
                <w:iCs/>
                <w:lang w:eastAsia="ko-KR"/>
              </w:rPr>
              <w:t>primaryPath</w:t>
            </w:r>
            <w:proofErr w:type="spellEnd"/>
            <w:r>
              <w:rPr>
                <w:b w:val="0"/>
                <w:bCs/>
                <w:lang w:eastAsia="ko-KR"/>
              </w:rPr>
              <w:t xml:space="preserve"> configuration. FFS on how to capture this in specs.</w:t>
            </w:r>
          </w:p>
          <w:p w14:paraId="45982082" w14:textId="77777777" w:rsidR="00025E62" w:rsidRDefault="00D43C70">
            <w:pPr>
              <w:pStyle w:val="Agreement"/>
              <w:numPr>
                <w:ilvl w:val="0"/>
                <w:numId w:val="9"/>
              </w:numPr>
              <w:rPr>
                <w:rFonts w:eastAsia="宋体"/>
                <w:lang w:eastAsia="zh-CN"/>
              </w:rPr>
            </w:pPr>
            <w:r>
              <w:rPr>
                <w:b w:val="0"/>
                <w:bCs/>
              </w:rPr>
              <w:t xml:space="preserve">FFS if </w:t>
            </w:r>
            <w:proofErr w:type="gramStart"/>
            <w:r>
              <w:rPr>
                <w:b w:val="0"/>
                <w:bCs/>
              </w:rPr>
              <w:t>In</w:t>
            </w:r>
            <w:proofErr w:type="gramEnd"/>
            <w:r>
              <w:rPr>
                <w:b w:val="0"/>
                <w:bCs/>
              </w:rPr>
              <w:t xml:space="preserve"> case the split SRB2 RRC message contains both F1-C traffic and other information unrelated to IAB, the IAB-MT follows the configuration of F1-C transfer path (if configured) to transmit this RRC message.</w:t>
            </w:r>
          </w:p>
          <w:p w14:paraId="7823F7AF" w14:textId="77777777" w:rsidR="00025E62" w:rsidRDefault="00025E62">
            <w:pPr>
              <w:rPr>
                <w:rFonts w:eastAsiaTheme="minorEastAsia"/>
                <w:lang w:eastAsia="zh-CN"/>
              </w:rPr>
            </w:pPr>
          </w:p>
        </w:tc>
      </w:tr>
      <w:tr w:rsidR="00025E62" w14:paraId="462D1462" w14:textId="77777777">
        <w:tc>
          <w:tcPr>
            <w:tcW w:w="2694" w:type="dxa"/>
            <w:gridSpan w:val="2"/>
            <w:tcBorders>
              <w:left w:val="single" w:sz="4" w:space="0" w:color="auto"/>
            </w:tcBorders>
          </w:tcPr>
          <w:p w14:paraId="764CFE77" w14:textId="77777777" w:rsidR="00025E62" w:rsidRDefault="00025E62">
            <w:pPr>
              <w:pStyle w:val="CRCoverPage"/>
              <w:spacing w:after="0"/>
              <w:rPr>
                <w:b/>
                <w:i/>
                <w:sz w:val="8"/>
                <w:szCs w:val="8"/>
              </w:rPr>
            </w:pPr>
          </w:p>
        </w:tc>
        <w:tc>
          <w:tcPr>
            <w:tcW w:w="6946" w:type="dxa"/>
            <w:gridSpan w:val="9"/>
            <w:tcBorders>
              <w:right w:val="single" w:sz="4" w:space="0" w:color="auto"/>
            </w:tcBorders>
          </w:tcPr>
          <w:p w14:paraId="02CB23E7" w14:textId="77777777" w:rsidR="00025E62" w:rsidRDefault="00025E62">
            <w:pPr>
              <w:pStyle w:val="CRCoverPage"/>
              <w:spacing w:after="0"/>
              <w:rPr>
                <w:sz w:val="8"/>
                <w:szCs w:val="8"/>
              </w:rPr>
            </w:pPr>
          </w:p>
        </w:tc>
      </w:tr>
      <w:tr w:rsidR="00025E62" w14:paraId="1E00E651" w14:textId="77777777">
        <w:tc>
          <w:tcPr>
            <w:tcW w:w="2694" w:type="dxa"/>
            <w:gridSpan w:val="2"/>
            <w:tcBorders>
              <w:left w:val="single" w:sz="4" w:space="0" w:color="auto"/>
            </w:tcBorders>
          </w:tcPr>
          <w:p w14:paraId="4A73C7AC" w14:textId="77777777" w:rsidR="00025E62" w:rsidRDefault="00D43C7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6BFFAAF" w14:textId="77777777" w:rsidR="00025E62" w:rsidRDefault="00D43C70">
            <w:pPr>
              <w:pStyle w:val="CRCoverPage"/>
              <w:spacing w:after="0"/>
              <w:rPr>
                <w:rFonts w:eastAsiaTheme="minorEastAsia"/>
                <w:lang w:eastAsia="zh-CN"/>
              </w:rPr>
            </w:pPr>
            <w:r>
              <w:rPr>
                <w:rFonts w:hint="eastAsia"/>
              </w:rPr>
              <w:t>Introduction</w:t>
            </w:r>
            <w:r>
              <w:t xml:space="preserve"> of 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w:t>
            </w:r>
            <w:r>
              <w:rPr>
                <w:rFonts w:eastAsiaTheme="minorEastAsia" w:hint="eastAsia"/>
                <w:lang w:eastAsia="zh-CN"/>
              </w:rPr>
              <w:t xml:space="preserve"> </w:t>
            </w:r>
          </w:p>
        </w:tc>
      </w:tr>
      <w:tr w:rsidR="00025E62" w14:paraId="555E491A" w14:textId="77777777">
        <w:tc>
          <w:tcPr>
            <w:tcW w:w="2694" w:type="dxa"/>
            <w:gridSpan w:val="2"/>
            <w:tcBorders>
              <w:left w:val="single" w:sz="4" w:space="0" w:color="auto"/>
            </w:tcBorders>
          </w:tcPr>
          <w:p w14:paraId="239063A1" w14:textId="77777777" w:rsidR="00025E62" w:rsidRDefault="00025E62">
            <w:pPr>
              <w:pStyle w:val="CRCoverPage"/>
              <w:spacing w:after="0"/>
              <w:rPr>
                <w:b/>
                <w:i/>
                <w:sz w:val="8"/>
                <w:szCs w:val="8"/>
              </w:rPr>
            </w:pPr>
          </w:p>
        </w:tc>
        <w:tc>
          <w:tcPr>
            <w:tcW w:w="6946" w:type="dxa"/>
            <w:gridSpan w:val="9"/>
            <w:tcBorders>
              <w:right w:val="single" w:sz="4" w:space="0" w:color="auto"/>
            </w:tcBorders>
          </w:tcPr>
          <w:p w14:paraId="754AE5C9" w14:textId="77777777" w:rsidR="00025E62" w:rsidRDefault="00025E62">
            <w:pPr>
              <w:pStyle w:val="CRCoverPage"/>
              <w:spacing w:after="0"/>
              <w:rPr>
                <w:sz w:val="8"/>
                <w:szCs w:val="8"/>
              </w:rPr>
            </w:pPr>
          </w:p>
        </w:tc>
      </w:tr>
      <w:tr w:rsidR="00025E62" w14:paraId="415A9173" w14:textId="77777777">
        <w:trPr>
          <w:trHeight w:val="489"/>
        </w:trPr>
        <w:tc>
          <w:tcPr>
            <w:tcW w:w="2694" w:type="dxa"/>
            <w:gridSpan w:val="2"/>
            <w:tcBorders>
              <w:left w:val="single" w:sz="4" w:space="0" w:color="auto"/>
              <w:bottom w:val="single" w:sz="4" w:space="0" w:color="auto"/>
            </w:tcBorders>
          </w:tcPr>
          <w:p w14:paraId="1D2758AB" w14:textId="77777777" w:rsidR="00025E62" w:rsidRDefault="00D43C7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9815305" w14:textId="77777777" w:rsidR="00025E62" w:rsidRDefault="00D43C70">
            <w:pPr>
              <w:pStyle w:val="CRCoverPage"/>
              <w:spacing w:after="0"/>
            </w:pPr>
            <w:r>
              <w:t>CP-UP separation</w:t>
            </w:r>
            <w:r>
              <w:rPr>
                <w:rFonts w:eastAsia="宋体" w:hint="eastAsia"/>
                <w:lang w:eastAsia="zh-CN"/>
              </w:rPr>
              <w:t xml:space="preserve"> </w:t>
            </w:r>
            <w:r>
              <w:t xml:space="preserve">is not supported in NR </w:t>
            </w:r>
            <w:proofErr w:type="spellStart"/>
            <w:r>
              <w:rPr>
                <w:rFonts w:hint="eastAsia"/>
              </w:rPr>
              <w:t>e</w:t>
            </w:r>
            <w:r>
              <w:t>IAB</w:t>
            </w:r>
            <w:proofErr w:type="spellEnd"/>
            <w:r>
              <w:t>.</w:t>
            </w:r>
          </w:p>
        </w:tc>
      </w:tr>
      <w:tr w:rsidR="00025E62" w14:paraId="1020DF24" w14:textId="77777777">
        <w:tc>
          <w:tcPr>
            <w:tcW w:w="2694" w:type="dxa"/>
            <w:gridSpan w:val="2"/>
          </w:tcPr>
          <w:p w14:paraId="4A8AD02E" w14:textId="77777777" w:rsidR="00025E62" w:rsidRDefault="00025E62">
            <w:pPr>
              <w:pStyle w:val="CRCoverPage"/>
              <w:spacing w:after="0"/>
              <w:rPr>
                <w:b/>
                <w:i/>
                <w:sz w:val="8"/>
                <w:szCs w:val="8"/>
              </w:rPr>
            </w:pPr>
          </w:p>
        </w:tc>
        <w:tc>
          <w:tcPr>
            <w:tcW w:w="6946" w:type="dxa"/>
            <w:gridSpan w:val="9"/>
          </w:tcPr>
          <w:p w14:paraId="4A6141A9" w14:textId="77777777" w:rsidR="00025E62" w:rsidRDefault="00025E62">
            <w:pPr>
              <w:pStyle w:val="CRCoverPage"/>
              <w:spacing w:after="0"/>
              <w:rPr>
                <w:sz w:val="8"/>
                <w:szCs w:val="8"/>
              </w:rPr>
            </w:pPr>
          </w:p>
        </w:tc>
      </w:tr>
      <w:tr w:rsidR="00025E62" w14:paraId="640ABCFE" w14:textId="77777777">
        <w:tc>
          <w:tcPr>
            <w:tcW w:w="2694" w:type="dxa"/>
            <w:gridSpan w:val="2"/>
            <w:tcBorders>
              <w:top w:val="single" w:sz="4" w:space="0" w:color="auto"/>
              <w:left w:val="single" w:sz="4" w:space="0" w:color="auto"/>
            </w:tcBorders>
          </w:tcPr>
          <w:p w14:paraId="581D2D63" w14:textId="77777777" w:rsidR="00025E62" w:rsidRDefault="00D43C7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B4245B5" w14:textId="77777777" w:rsidR="00025E62" w:rsidRDefault="00D43C70">
            <w:pPr>
              <w:pStyle w:val="CRCoverPage"/>
              <w:spacing w:after="0"/>
              <w:rPr>
                <w:rFonts w:eastAsia="宋体"/>
                <w:lang w:val="en-US" w:eastAsia="zh-CN"/>
              </w:rPr>
            </w:pPr>
            <w:r>
              <w:rPr>
                <w:rFonts w:eastAsia="宋体"/>
                <w:lang w:val="en-US" w:eastAsia="zh-CN"/>
              </w:rPr>
              <w:t>7.11</w:t>
            </w:r>
            <w:r>
              <w:rPr>
                <w:rFonts w:eastAsia="宋体"/>
                <w:lang w:val="en-US" w:eastAsia="zh-CN"/>
              </w:rPr>
              <w:tab/>
              <w:t>F1-C transfer over E-UTRA</w:t>
            </w:r>
          </w:p>
          <w:p w14:paraId="78790951" w14:textId="77777777" w:rsidR="00025E62" w:rsidRDefault="00D43C70">
            <w:pPr>
              <w:pStyle w:val="CRCoverPage"/>
              <w:spacing w:after="0"/>
              <w:rPr>
                <w:rFonts w:eastAsia="宋体"/>
                <w:lang w:val="en-US" w:eastAsia="zh-CN"/>
              </w:rPr>
            </w:pPr>
            <w:proofErr w:type="spellStart"/>
            <w:r>
              <w:rPr>
                <w:rFonts w:eastAsia="宋体"/>
                <w:lang w:val="en-US" w:eastAsia="zh-CN"/>
              </w:rPr>
              <w:t>7.xx</w:t>
            </w:r>
            <w:proofErr w:type="spellEnd"/>
            <w:r>
              <w:rPr>
                <w:rFonts w:eastAsia="宋体"/>
                <w:lang w:val="en-US" w:eastAsia="zh-CN"/>
              </w:rPr>
              <w:tab/>
              <w:t>F1-C transfer over NR</w:t>
            </w:r>
          </w:p>
          <w:p w14:paraId="56675D17" w14:textId="77777777" w:rsidR="00025E62" w:rsidRDefault="00D43C70">
            <w:pPr>
              <w:pStyle w:val="CRCoverPage"/>
              <w:spacing w:after="0"/>
              <w:rPr>
                <w:rFonts w:eastAsia="宋体"/>
                <w:lang w:val="en-US" w:eastAsia="zh-CN"/>
              </w:rPr>
            </w:pPr>
            <w:r>
              <w:rPr>
                <w:rFonts w:eastAsia="宋体"/>
                <w:lang w:val="en-US" w:eastAsia="zh-CN"/>
              </w:rPr>
              <w:t>10.10.2</w:t>
            </w:r>
            <w:r>
              <w:rPr>
                <w:rFonts w:eastAsia="宋体"/>
                <w:lang w:val="en-US" w:eastAsia="zh-CN"/>
              </w:rPr>
              <w:tab/>
              <w:t>MR-DC with 5GC</w:t>
            </w:r>
          </w:p>
          <w:p w14:paraId="566B0E26" w14:textId="77777777" w:rsidR="00025E62" w:rsidRDefault="00D43C70">
            <w:pPr>
              <w:pStyle w:val="CRCoverPage"/>
              <w:spacing w:after="0"/>
              <w:rPr>
                <w:rFonts w:eastAsia="宋体"/>
                <w:lang w:val="en-US" w:eastAsia="zh-CN"/>
              </w:rPr>
            </w:pPr>
            <w:r>
              <w:rPr>
                <w:rFonts w:eastAsia="宋体"/>
                <w:lang w:val="en-US" w:eastAsia="zh-CN"/>
              </w:rPr>
              <w:t>10.15</w:t>
            </w:r>
            <w:r>
              <w:rPr>
                <w:rFonts w:eastAsia="宋体"/>
                <w:lang w:val="en-US" w:eastAsia="zh-CN"/>
              </w:rPr>
              <w:tab/>
              <w:t>F1-C Traffic Transfer</w:t>
            </w:r>
          </w:p>
        </w:tc>
      </w:tr>
      <w:tr w:rsidR="00025E62" w14:paraId="4378A5D5" w14:textId="77777777">
        <w:tc>
          <w:tcPr>
            <w:tcW w:w="2694" w:type="dxa"/>
            <w:gridSpan w:val="2"/>
            <w:tcBorders>
              <w:left w:val="single" w:sz="4" w:space="0" w:color="auto"/>
            </w:tcBorders>
          </w:tcPr>
          <w:p w14:paraId="0B01396A" w14:textId="77777777" w:rsidR="00025E62" w:rsidRDefault="00025E62">
            <w:pPr>
              <w:pStyle w:val="CRCoverPage"/>
              <w:spacing w:after="0"/>
              <w:rPr>
                <w:b/>
                <w:i/>
                <w:sz w:val="8"/>
                <w:szCs w:val="8"/>
              </w:rPr>
            </w:pPr>
          </w:p>
        </w:tc>
        <w:tc>
          <w:tcPr>
            <w:tcW w:w="6946" w:type="dxa"/>
            <w:gridSpan w:val="9"/>
            <w:tcBorders>
              <w:right w:val="single" w:sz="4" w:space="0" w:color="auto"/>
            </w:tcBorders>
          </w:tcPr>
          <w:p w14:paraId="49044284" w14:textId="77777777" w:rsidR="00025E62" w:rsidRDefault="00025E62">
            <w:pPr>
              <w:pStyle w:val="CRCoverPage"/>
              <w:spacing w:after="0"/>
              <w:rPr>
                <w:sz w:val="8"/>
                <w:szCs w:val="8"/>
              </w:rPr>
            </w:pPr>
          </w:p>
        </w:tc>
      </w:tr>
      <w:tr w:rsidR="00025E62" w14:paraId="6282C3C4" w14:textId="77777777">
        <w:tc>
          <w:tcPr>
            <w:tcW w:w="2694" w:type="dxa"/>
            <w:gridSpan w:val="2"/>
            <w:tcBorders>
              <w:left w:val="single" w:sz="4" w:space="0" w:color="auto"/>
            </w:tcBorders>
          </w:tcPr>
          <w:p w14:paraId="067EBB18" w14:textId="77777777" w:rsidR="00025E62" w:rsidRDefault="00025E6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6DC2B9C" w14:textId="77777777" w:rsidR="00025E62" w:rsidRDefault="00D43C7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81D9BD" w14:textId="77777777" w:rsidR="00025E62" w:rsidRDefault="00D43C70">
            <w:pPr>
              <w:pStyle w:val="CRCoverPage"/>
              <w:spacing w:after="0"/>
              <w:jc w:val="center"/>
              <w:rPr>
                <w:b/>
                <w:caps/>
              </w:rPr>
            </w:pPr>
            <w:r>
              <w:rPr>
                <w:b/>
                <w:caps/>
              </w:rPr>
              <w:t>N</w:t>
            </w:r>
          </w:p>
        </w:tc>
        <w:tc>
          <w:tcPr>
            <w:tcW w:w="2977" w:type="dxa"/>
            <w:gridSpan w:val="4"/>
          </w:tcPr>
          <w:p w14:paraId="1B8AE7E0" w14:textId="77777777" w:rsidR="00025E62" w:rsidRDefault="00025E62">
            <w:pPr>
              <w:pStyle w:val="CRCoverPage"/>
              <w:tabs>
                <w:tab w:val="right" w:pos="2893"/>
              </w:tabs>
              <w:spacing w:after="0"/>
            </w:pPr>
          </w:p>
        </w:tc>
        <w:tc>
          <w:tcPr>
            <w:tcW w:w="3401" w:type="dxa"/>
            <w:gridSpan w:val="3"/>
            <w:tcBorders>
              <w:right w:val="single" w:sz="4" w:space="0" w:color="auto"/>
            </w:tcBorders>
            <w:shd w:val="clear" w:color="FFFF00" w:fill="auto"/>
          </w:tcPr>
          <w:p w14:paraId="3AEE4967" w14:textId="77777777" w:rsidR="00025E62" w:rsidRDefault="00025E62">
            <w:pPr>
              <w:pStyle w:val="CRCoverPage"/>
              <w:spacing w:after="0"/>
              <w:ind w:left="99"/>
            </w:pPr>
          </w:p>
        </w:tc>
      </w:tr>
      <w:tr w:rsidR="00025E62" w14:paraId="031FB712" w14:textId="77777777">
        <w:tc>
          <w:tcPr>
            <w:tcW w:w="2694" w:type="dxa"/>
            <w:gridSpan w:val="2"/>
            <w:tcBorders>
              <w:left w:val="single" w:sz="4" w:space="0" w:color="auto"/>
            </w:tcBorders>
          </w:tcPr>
          <w:p w14:paraId="4D9D1DC1" w14:textId="77777777" w:rsidR="00025E62" w:rsidRDefault="00D43C7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8B5001" w14:textId="77777777" w:rsidR="00025E62" w:rsidRDefault="00025E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8F681" w14:textId="77777777" w:rsidR="00025E62" w:rsidRDefault="00D43C70">
            <w:pPr>
              <w:pStyle w:val="CRCoverPage"/>
              <w:spacing w:after="0"/>
              <w:jc w:val="center"/>
              <w:rPr>
                <w:b/>
                <w:caps/>
              </w:rPr>
            </w:pPr>
            <w:r>
              <w:rPr>
                <w:b/>
                <w:caps/>
              </w:rPr>
              <w:t>X</w:t>
            </w:r>
          </w:p>
        </w:tc>
        <w:tc>
          <w:tcPr>
            <w:tcW w:w="2977" w:type="dxa"/>
            <w:gridSpan w:val="4"/>
          </w:tcPr>
          <w:p w14:paraId="276578EC" w14:textId="77777777" w:rsidR="00025E62" w:rsidRDefault="00D43C7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ADCC934" w14:textId="77777777" w:rsidR="00025E62" w:rsidRDefault="00D43C70">
            <w:pPr>
              <w:pStyle w:val="CRCoverPage"/>
              <w:spacing w:after="0"/>
              <w:ind w:left="99"/>
              <w:rPr>
                <w:rFonts w:eastAsia="宋体"/>
                <w:lang w:eastAsia="zh-CN"/>
              </w:rPr>
            </w:pPr>
            <w:r>
              <w:t>TS/TR ... CR ...</w:t>
            </w:r>
          </w:p>
        </w:tc>
      </w:tr>
      <w:tr w:rsidR="00025E62" w14:paraId="3A9DE85C" w14:textId="77777777">
        <w:tc>
          <w:tcPr>
            <w:tcW w:w="2694" w:type="dxa"/>
            <w:gridSpan w:val="2"/>
            <w:tcBorders>
              <w:left w:val="single" w:sz="4" w:space="0" w:color="auto"/>
            </w:tcBorders>
          </w:tcPr>
          <w:p w14:paraId="72BEE5A8" w14:textId="77777777" w:rsidR="00025E62" w:rsidRDefault="00D43C7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7D601D" w14:textId="77777777" w:rsidR="00025E62" w:rsidRDefault="00025E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DCE951" w14:textId="77777777" w:rsidR="00025E62" w:rsidRDefault="00D43C70">
            <w:pPr>
              <w:pStyle w:val="CRCoverPage"/>
              <w:spacing w:after="0"/>
              <w:jc w:val="center"/>
              <w:rPr>
                <w:b/>
                <w:caps/>
              </w:rPr>
            </w:pPr>
            <w:r>
              <w:rPr>
                <w:b/>
                <w:caps/>
              </w:rPr>
              <w:t>x</w:t>
            </w:r>
          </w:p>
        </w:tc>
        <w:tc>
          <w:tcPr>
            <w:tcW w:w="2977" w:type="dxa"/>
            <w:gridSpan w:val="4"/>
          </w:tcPr>
          <w:p w14:paraId="29EF856B" w14:textId="77777777" w:rsidR="00025E62" w:rsidRDefault="00D43C70">
            <w:pPr>
              <w:pStyle w:val="CRCoverPage"/>
              <w:spacing w:after="0"/>
            </w:pPr>
            <w:r>
              <w:t xml:space="preserve"> Test specifications</w:t>
            </w:r>
          </w:p>
        </w:tc>
        <w:tc>
          <w:tcPr>
            <w:tcW w:w="3401" w:type="dxa"/>
            <w:gridSpan w:val="3"/>
            <w:tcBorders>
              <w:right w:val="single" w:sz="4" w:space="0" w:color="auto"/>
            </w:tcBorders>
            <w:shd w:val="pct30" w:color="FFFF00" w:fill="auto"/>
          </w:tcPr>
          <w:p w14:paraId="64DE2E2A" w14:textId="77777777" w:rsidR="00025E62" w:rsidRDefault="00D43C70">
            <w:pPr>
              <w:pStyle w:val="CRCoverPage"/>
              <w:spacing w:after="0"/>
              <w:ind w:left="99"/>
            </w:pPr>
            <w:r>
              <w:t xml:space="preserve">TS/TR ... CR ... </w:t>
            </w:r>
          </w:p>
        </w:tc>
      </w:tr>
      <w:tr w:rsidR="00025E62" w14:paraId="00979908" w14:textId="77777777">
        <w:tc>
          <w:tcPr>
            <w:tcW w:w="2694" w:type="dxa"/>
            <w:gridSpan w:val="2"/>
            <w:tcBorders>
              <w:left w:val="single" w:sz="4" w:space="0" w:color="auto"/>
            </w:tcBorders>
          </w:tcPr>
          <w:p w14:paraId="56E7E8DD" w14:textId="77777777" w:rsidR="00025E62" w:rsidRDefault="00D43C70">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19DD3F27" w14:textId="77777777" w:rsidR="00025E62" w:rsidRDefault="00025E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C7EFA" w14:textId="77777777" w:rsidR="00025E62" w:rsidRDefault="00D43C70">
            <w:pPr>
              <w:pStyle w:val="CRCoverPage"/>
              <w:spacing w:after="0"/>
              <w:jc w:val="center"/>
              <w:rPr>
                <w:b/>
                <w:caps/>
              </w:rPr>
            </w:pPr>
            <w:r>
              <w:rPr>
                <w:b/>
                <w:caps/>
              </w:rPr>
              <w:t>x</w:t>
            </w:r>
          </w:p>
        </w:tc>
        <w:tc>
          <w:tcPr>
            <w:tcW w:w="2977" w:type="dxa"/>
            <w:gridSpan w:val="4"/>
          </w:tcPr>
          <w:p w14:paraId="5B30256B" w14:textId="77777777" w:rsidR="00025E62" w:rsidRDefault="00D43C70">
            <w:pPr>
              <w:pStyle w:val="CRCoverPage"/>
              <w:spacing w:after="0"/>
            </w:pPr>
            <w:r>
              <w:t xml:space="preserve"> O&amp;M Specifications</w:t>
            </w:r>
          </w:p>
        </w:tc>
        <w:tc>
          <w:tcPr>
            <w:tcW w:w="3401" w:type="dxa"/>
            <w:gridSpan w:val="3"/>
            <w:tcBorders>
              <w:right w:val="single" w:sz="4" w:space="0" w:color="auto"/>
            </w:tcBorders>
            <w:shd w:val="pct30" w:color="FFFF00" w:fill="auto"/>
          </w:tcPr>
          <w:p w14:paraId="61186996" w14:textId="77777777" w:rsidR="00025E62" w:rsidRDefault="00D43C70">
            <w:pPr>
              <w:pStyle w:val="CRCoverPage"/>
              <w:spacing w:after="0"/>
              <w:ind w:left="99"/>
            </w:pPr>
            <w:r>
              <w:t xml:space="preserve">TS/TR ... CR ... </w:t>
            </w:r>
          </w:p>
        </w:tc>
      </w:tr>
      <w:tr w:rsidR="00025E62" w14:paraId="2014937F" w14:textId="77777777">
        <w:tc>
          <w:tcPr>
            <w:tcW w:w="2694" w:type="dxa"/>
            <w:gridSpan w:val="2"/>
            <w:tcBorders>
              <w:left w:val="single" w:sz="4" w:space="0" w:color="auto"/>
            </w:tcBorders>
          </w:tcPr>
          <w:p w14:paraId="52D66CD8" w14:textId="77777777" w:rsidR="00025E62" w:rsidRDefault="00025E62">
            <w:pPr>
              <w:pStyle w:val="CRCoverPage"/>
              <w:spacing w:after="0"/>
              <w:rPr>
                <w:b/>
                <w:i/>
              </w:rPr>
            </w:pPr>
          </w:p>
        </w:tc>
        <w:tc>
          <w:tcPr>
            <w:tcW w:w="6946" w:type="dxa"/>
            <w:gridSpan w:val="9"/>
            <w:tcBorders>
              <w:right w:val="single" w:sz="4" w:space="0" w:color="auto"/>
            </w:tcBorders>
          </w:tcPr>
          <w:p w14:paraId="071A895E" w14:textId="77777777" w:rsidR="00025E62" w:rsidRDefault="00025E62">
            <w:pPr>
              <w:pStyle w:val="CRCoverPage"/>
              <w:spacing w:after="0"/>
            </w:pPr>
          </w:p>
        </w:tc>
      </w:tr>
      <w:tr w:rsidR="00025E62" w14:paraId="6A4161E7" w14:textId="77777777">
        <w:tc>
          <w:tcPr>
            <w:tcW w:w="2694" w:type="dxa"/>
            <w:gridSpan w:val="2"/>
            <w:tcBorders>
              <w:left w:val="single" w:sz="4" w:space="0" w:color="auto"/>
              <w:bottom w:val="single" w:sz="4" w:space="0" w:color="auto"/>
            </w:tcBorders>
          </w:tcPr>
          <w:p w14:paraId="506B3964" w14:textId="77777777" w:rsidR="00025E62" w:rsidRDefault="00D43C7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C858B64" w14:textId="77777777" w:rsidR="00025E62" w:rsidRDefault="00D43C70">
            <w:pPr>
              <w:pStyle w:val="CRCoverPage"/>
              <w:spacing w:after="0"/>
              <w:ind w:left="100"/>
            </w:pPr>
            <w:r>
              <w:t xml:space="preserve">This Running CR is based on the CR in </w:t>
            </w:r>
            <w:proofErr w:type="spellStart"/>
            <w:r>
              <w:t>R2</w:t>
            </w:r>
            <w:proofErr w:type="spellEnd"/>
            <w:r>
              <w:t xml:space="preserve">-2108920 endorsed at RAN2#115-e meeting. </w:t>
            </w:r>
          </w:p>
        </w:tc>
      </w:tr>
      <w:tr w:rsidR="00025E62" w14:paraId="5B1BBFE9" w14:textId="77777777">
        <w:tc>
          <w:tcPr>
            <w:tcW w:w="2694" w:type="dxa"/>
            <w:gridSpan w:val="2"/>
            <w:tcBorders>
              <w:top w:val="single" w:sz="4" w:space="0" w:color="auto"/>
              <w:bottom w:val="single" w:sz="4" w:space="0" w:color="auto"/>
            </w:tcBorders>
          </w:tcPr>
          <w:p w14:paraId="6955CE4E" w14:textId="77777777" w:rsidR="00025E62" w:rsidRDefault="00025E6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1BD87C0D" w14:textId="77777777" w:rsidR="00025E62" w:rsidRDefault="00025E62">
            <w:pPr>
              <w:pStyle w:val="CRCoverPage"/>
              <w:spacing w:after="0"/>
              <w:ind w:left="100"/>
              <w:rPr>
                <w:sz w:val="8"/>
                <w:szCs w:val="8"/>
              </w:rPr>
            </w:pPr>
          </w:p>
        </w:tc>
      </w:tr>
      <w:tr w:rsidR="00025E62" w14:paraId="6085E3B3" w14:textId="77777777">
        <w:tc>
          <w:tcPr>
            <w:tcW w:w="2694" w:type="dxa"/>
            <w:gridSpan w:val="2"/>
            <w:tcBorders>
              <w:top w:val="single" w:sz="4" w:space="0" w:color="auto"/>
              <w:left w:val="single" w:sz="4" w:space="0" w:color="auto"/>
              <w:bottom w:val="single" w:sz="4" w:space="0" w:color="auto"/>
            </w:tcBorders>
          </w:tcPr>
          <w:p w14:paraId="529E2888" w14:textId="77777777" w:rsidR="00025E62" w:rsidRDefault="00D43C7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85CFE9" w14:textId="77777777" w:rsidR="00025E62" w:rsidRDefault="00025E62">
            <w:pPr>
              <w:pStyle w:val="CRCoverPage"/>
              <w:spacing w:after="0"/>
              <w:ind w:left="100"/>
            </w:pPr>
          </w:p>
        </w:tc>
      </w:tr>
    </w:tbl>
    <w:p w14:paraId="0B7D43DD" w14:textId="77777777" w:rsidR="00025E62" w:rsidRDefault="00025E62">
      <w:pPr>
        <w:pStyle w:val="CRCoverPage"/>
        <w:spacing w:after="0"/>
        <w:rPr>
          <w:sz w:val="8"/>
          <w:szCs w:val="8"/>
        </w:rPr>
      </w:pPr>
    </w:p>
    <w:p w14:paraId="5FA13619" w14:textId="77777777" w:rsidR="00025E62" w:rsidRDefault="00D43C70">
      <w:pPr>
        <w:spacing w:after="0"/>
        <w:rPr>
          <w:rFonts w:eastAsia="宋体"/>
          <w:lang w:eastAsia="zh-CN"/>
        </w:rPr>
      </w:pPr>
      <w:r>
        <w:rPr>
          <w:rFonts w:eastAsia="宋体"/>
          <w:lang w:eastAsia="zh-CN"/>
        </w:rPr>
        <w:br w:type="page"/>
      </w:r>
    </w:p>
    <w:p w14:paraId="46A53B7E" w14:textId="77777777" w:rsidR="00025E62" w:rsidRDefault="00D43C7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bookmarkEnd w:id="0"/>
    <w:bookmarkEnd w:id="1"/>
    <w:p w14:paraId="672CCC9E" w14:textId="77777777" w:rsidR="00025E62" w:rsidRDefault="00D43C70">
      <w:pPr>
        <w:pStyle w:val="2"/>
      </w:pPr>
      <w:r>
        <w:t>7.11</w:t>
      </w:r>
      <w:r>
        <w:tab/>
        <w:t>F1-C transfer over E-UTRA</w:t>
      </w:r>
    </w:p>
    <w:p w14:paraId="3CB2ABEE" w14:textId="77777777" w:rsidR="00025E62" w:rsidRDefault="00D43C70">
      <w:pPr>
        <w:rPr>
          <w:rFonts w:eastAsia="宋体"/>
          <w:lang w:eastAsia="zh-CN"/>
        </w:rPr>
      </w:pPr>
      <w:r>
        <w:rPr>
          <w:rFonts w:eastAsia="等线"/>
          <w:lang w:eastAsia="zh-CN"/>
        </w:rPr>
        <w:t xml:space="preserve">In EN-DC, the F1-AP message </w:t>
      </w:r>
      <w:r>
        <w:t>encapsulated in SCTP/IP or F1-C related (SCTP</w:t>
      </w:r>
      <w:proofErr w:type="gramStart"/>
      <w:r>
        <w:t>/)IP</w:t>
      </w:r>
      <w:proofErr w:type="gramEnd"/>
      <w:r>
        <w:t xml:space="preserve"> packet</w:t>
      </w:r>
      <w:r>
        <w:rPr>
          <w:rFonts w:eastAsia="等线"/>
          <w:lang w:eastAsia="zh-CN"/>
        </w:rPr>
        <w:t xml:space="preserve"> can be transferred between IAB-donor and IAB-node via</w:t>
      </w:r>
      <w:r>
        <w:t xml:space="preserve"> E-UTRA, if configured by IAB-donor, as specified in TS 38.331 [4]. When both E-UTRA and NR are configured to transfer the </w:t>
      </w:r>
      <w:r>
        <w:rPr>
          <w:rFonts w:eastAsia="等线"/>
          <w:lang w:eastAsia="zh-CN"/>
        </w:rPr>
        <w:t xml:space="preserve">F1-AP message </w:t>
      </w:r>
      <w:r>
        <w:t>encapsulated in SCTP/IP or F1-C related (SCTP</w:t>
      </w:r>
      <w:proofErr w:type="gramStart"/>
      <w:r>
        <w:t>/)IP</w:t>
      </w:r>
      <w:proofErr w:type="gramEnd"/>
      <w:r>
        <w:t xml:space="preserve"> packet, it is up to the IAB implementation when to select the E-UTRA. </w:t>
      </w:r>
      <w:r>
        <w:rPr>
          <w:rFonts w:eastAsia="宋体"/>
          <w:lang w:eastAsia="zh-CN"/>
        </w:rPr>
        <w:t xml:space="preserve">SRB2 is used for transporting the F1-AP message </w:t>
      </w:r>
      <w:r>
        <w:t>encapsulated in SCTP/IP or F1-C related (SCTP</w:t>
      </w:r>
      <w:proofErr w:type="gramStart"/>
      <w:r>
        <w:t>/)IP</w:t>
      </w:r>
      <w:proofErr w:type="gramEnd"/>
      <w:r>
        <w:t xml:space="preserve"> packet </w:t>
      </w:r>
      <w:r>
        <w:rPr>
          <w:rFonts w:eastAsia="宋体"/>
          <w:lang w:eastAsia="zh-CN"/>
        </w:rPr>
        <w:t xml:space="preserve">between IAB-MT and MN [10], and the F1-AP message </w:t>
      </w:r>
      <w:r>
        <w:t xml:space="preserve">encapsulated in SCTP/IP or F1-C related (SCTP/)IP packet </w:t>
      </w:r>
      <w:r>
        <w:rPr>
          <w:rFonts w:eastAsia="宋体"/>
          <w:lang w:eastAsia="zh-CN"/>
        </w:rPr>
        <w:t>is transferred as a container via X2-AP between MN and SN</w:t>
      </w:r>
      <w:r>
        <w:t>, see TS 36.423 [9]</w:t>
      </w:r>
      <w:r>
        <w:rPr>
          <w:rFonts w:eastAsia="宋体"/>
          <w:lang w:eastAsia="zh-CN"/>
        </w:rPr>
        <w:t>.</w:t>
      </w:r>
    </w:p>
    <w:p w14:paraId="2D7A9DD5" w14:textId="77777777" w:rsidR="00025E62" w:rsidRDefault="00D43C70">
      <w:pPr>
        <w:pStyle w:val="2"/>
        <w:rPr>
          <w:ins w:id="2" w:author="RAN2#113bis-e meeting" w:date="2021-09-09T16:13:00Z"/>
        </w:rPr>
      </w:pPr>
      <w:ins w:id="3" w:author="RAN2#113bis-e meeting" w:date="2021-09-09T16:13:00Z">
        <w:r>
          <w:t>7.XX</w:t>
        </w:r>
        <w:r>
          <w:tab/>
          <w:t>F1-C transfer in NR-DC</w:t>
        </w:r>
      </w:ins>
    </w:p>
    <w:p w14:paraId="5405BC16" w14:textId="5AB6F65E" w:rsidR="00025E62" w:rsidRDefault="00D43C70" w:rsidP="00F9051C">
      <w:pPr>
        <w:jc w:val="both"/>
        <w:rPr>
          <w:ins w:id="4" w:author="RAN2#113bis-e meeting" w:date="2021-09-09T16:13:00Z"/>
        </w:rPr>
      </w:pPr>
      <w:ins w:id="5" w:author="RAN2#113bis-e meeting" w:date="2021-09-09T16:13:00Z">
        <w:r>
          <w:t>In NR-DC, the F1-AP message encapsulated in SCTP/IP or F1-C related (SCTP</w:t>
        </w:r>
        <w:proofErr w:type="gramStart"/>
        <w:r>
          <w:t>/)IP</w:t>
        </w:r>
        <w:proofErr w:type="gramEnd"/>
        <w:r>
          <w:t xml:space="preserve"> packet can be transferred via BAP sublayer</w:t>
        </w:r>
        <w:r w:rsidR="0000640D">
          <w:t xml:space="preserve"> </w:t>
        </w:r>
        <w:r>
          <w:t>or via SRB between the IAB-node and the corresponding non-</w:t>
        </w:r>
        <w:proofErr w:type="spellStart"/>
        <w:r>
          <w:t>F1</w:t>
        </w:r>
        <w:proofErr w:type="spellEnd"/>
        <w:r>
          <w:t>-termination node</w:t>
        </w:r>
      </w:ins>
      <w:ins w:id="6" w:author="RAN2#116-e" w:date="2021-11-19T17:31:00Z">
        <w:r w:rsidR="00DE4F5C">
          <w:t xml:space="preserve"> </w:t>
        </w:r>
      </w:ins>
      <w:ins w:id="7" w:author="RAN2#116-e" w:date="2021-11-19T17:55:00Z">
        <w:r w:rsidR="00581B74">
          <w:t>(</w:t>
        </w:r>
      </w:ins>
      <w:ins w:id="8" w:author="RAN2#116-e" w:date="2021-11-19T17:31:00Z">
        <w:r w:rsidR="00DE4F5C">
          <w:t>as specified in TS 38.401 [7]</w:t>
        </w:r>
      </w:ins>
      <w:ins w:id="9" w:author="RAN2#116-e" w:date="2021-11-19T17:55:00Z">
        <w:r w:rsidR="00581B74">
          <w:t>)</w:t>
        </w:r>
        <w:r w:rsidR="00D85382" w:rsidRPr="0031495F">
          <w:t>, as specified in TS 38.331 [4]</w:t>
        </w:r>
        <w:r w:rsidR="00581B74">
          <w:t>. W</w:t>
        </w:r>
      </w:ins>
      <w:ins w:id="10" w:author="RAN2#116-e" w:date="2021-11-19T17:33:00Z">
        <w:r w:rsidR="001A348C">
          <w:rPr>
            <w:lang w:val="en-US" w:eastAsia="sv-SE"/>
          </w:rPr>
          <w:t xml:space="preserve">hen both MCG and SCG </w:t>
        </w:r>
      </w:ins>
      <w:ins w:id="11" w:author="RAN2#116-e" w:date="2021-11-19T17:34:00Z">
        <w:r w:rsidR="001A348C">
          <w:rPr>
            <w:lang w:val="en-US" w:eastAsia="sv-SE"/>
          </w:rPr>
          <w:t>are configured to transfer the F1-AP</w:t>
        </w:r>
        <w:r w:rsidR="001A348C">
          <w:rPr>
            <w:rFonts w:eastAsia="等线"/>
            <w:lang w:eastAsia="zh-CN"/>
          </w:rPr>
          <w:t xml:space="preserve"> message </w:t>
        </w:r>
        <w:r w:rsidR="001A348C">
          <w:t>encapsulated in SCTP/IP or F1-C related (SCTP</w:t>
        </w:r>
        <w:proofErr w:type="gramStart"/>
        <w:r w:rsidR="001A348C">
          <w:t>/)IP</w:t>
        </w:r>
        <w:proofErr w:type="gramEnd"/>
        <w:r w:rsidR="001A348C">
          <w:t xml:space="preserve"> packet, it is up to the IAB implementation </w:t>
        </w:r>
        <w:r w:rsidR="00F9051C">
          <w:t xml:space="preserve">for path </w:t>
        </w:r>
      </w:ins>
      <w:ins w:id="12" w:author="RAN2#116-e" w:date="2021-11-19T17:35:00Z">
        <w:r w:rsidR="00F9051C">
          <w:t>selection</w:t>
        </w:r>
      </w:ins>
      <w:ins w:id="13" w:author="RAN2#116-e" w:date="2021-11-19T17:34:00Z">
        <w:r w:rsidR="001A348C">
          <w:t>.</w:t>
        </w:r>
      </w:ins>
      <w:ins w:id="14" w:author="RAN2#113bis-e meeting" w:date="2021-09-09T16:13:00Z">
        <w:r>
          <w:t xml:space="preserve"> Two scenarios are supported, as shown in </w:t>
        </w:r>
      </w:ins>
      <w:ins w:id="15" w:author="RAN2#113bis-e meeting" w:date="2021-09-09T16:19:00Z">
        <w:r>
          <w:t>F</w:t>
        </w:r>
      </w:ins>
      <w:ins w:id="16" w:author="RAN2#113bis-e meeting" w:date="2021-09-09T16:13:00Z">
        <w:r>
          <w:t>igure 7.XX-1.</w:t>
        </w:r>
      </w:ins>
    </w:p>
    <w:p w14:paraId="22F6EE6D" w14:textId="2BC1173C" w:rsidR="00025E62" w:rsidRDefault="00D43C70">
      <w:pPr>
        <w:jc w:val="center"/>
        <w:rPr>
          <w:ins w:id="17" w:author="RAN2#113bis-e meeting" w:date="2021-09-09T16:13:00Z"/>
        </w:rPr>
      </w:pPr>
      <w:ins w:id="18" w:author="RAN2#113bis-e meeting" w:date="2021-09-09T16:13:00Z">
        <w:r>
          <w:object w:dxaOrig="8348" w:dyaOrig="3420" w14:anchorId="1BD596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71pt" o:ole="">
              <v:imagedata r:id="rId16" o:title=""/>
            </v:shape>
            <o:OLEObject Type="Embed" ProgID="Visio.Drawing.11" ShapeID="_x0000_i1025" DrawAspect="Content" ObjectID="_1698850692" r:id="rId17"/>
          </w:object>
        </w:r>
      </w:ins>
    </w:p>
    <w:p w14:paraId="4274BD12" w14:textId="77777777" w:rsidR="00025E62" w:rsidRDefault="00D43C70">
      <w:pPr>
        <w:pStyle w:val="TF"/>
        <w:rPr>
          <w:ins w:id="19" w:author="RAN2#113bis-e meeting" w:date="2021-09-09T16:13:00Z"/>
          <w:lang w:val="it-IT"/>
        </w:rPr>
      </w:pPr>
      <w:ins w:id="20" w:author="RAN2#113bis-e meeting" w:date="2021-09-09T16:13:00Z">
        <w:r>
          <w:rPr>
            <w:lang w:val="it-IT"/>
          </w:rPr>
          <w:t xml:space="preserve">Figure 7.XX-1: F1-C transfer in NR-DC; a) Scenario 1; b) Scenario </w:t>
        </w:r>
        <w:r>
          <w:rPr>
            <w:rFonts w:hint="eastAsia"/>
            <w:lang w:val="it-IT"/>
          </w:rPr>
          <w:t>2</w:t>
        </w:r>
      </w:ins>
    </w:p>
    <w:p w14:paraId="13862319" w14:textId="4B180B7E" w:rsidR="00025E62" w:rsidRDefault="00D43C70">
      <w:pPr>
        <w:jc w:val="both"/>
        <w:rPr>
          <w:ins w:id="21" w:author="RAN2#113bis-e meeting" w:date="2021-09-09T16:13:00Z"/>
        </w:rPr>
      </w:pPr>
      <w:ins w:id="22" w:author="RAN2#113bis-e meeting" w:date="2021-09-09T16:13:00Z">
        <w:r>
          <w:t>Scenario 1: IAB-node exchanges F1-AP message encapsulated in SCTP/IP or F1-C related (SCTP</w:t>
        </w:r>
        <w:proofErr w:type="gramStart"/>
        <w:r>
          <w:t>/)IP</w:t>
        </w:r>
        <w:proofErr w:type="gramEnd"/>
        <w:r>
          <w:t xml:space="preserve"> packet with the SN (</w:t>
        </w:r>
        <w:proofErr w:type="spellStart"/>
        <w:r>
          <w:t>F1</w:t>
        </w:r>
        <w:proofErr w:type="spellEnd"/>
        <w:r>
          <w:t>-termination node</w:t>
        </w:r>
      </w:ins>
      <w:ins w:id="23" w:author="RAN2#116-e" w:date="2021-11-19T17:35:00Z">
        <w:r w:rsidR="00176B0E">
          <w:t xml:space="preserve"> as specified in TS 38.401 [7]</w:t>
        </w:r>
      </w:ins>
      <w:ins w:id="24" w:author="RAN2#113bis-e meeting" w:date="2021-09-09T16:13:00Z">
        <w:r>
          <w:t>) using NR access link via MN (non-</w:t>
        </w:r>
        <w:proofErr w:type="spellStart"/>
        <w:r>
          <w:t>F1</w:t>
        </w:r>
        <w:proofErr w:type="spellEnd"/>
        <w:r>
          <w:t xml:space="preserve">-termination node), and exchange F1-U traffic using backhaul link(s) </w:t>
        </w:r>
        <w:del w:id="25" w:author="RAN2#116-e" w:date="2021-11-19T17:37:00Z">
          <w:r w:rsidDel="00C053E6">
            <w:delText>via</w:delText>
          </w:r>
        </w:del>
      </w:ins>
      <w:ins w:id="26" w:author="RAN2#116-e" w:date="2021-11-19T17:37:00Z">
        <w:r w:rsidR="00C053E6">
          <w:t>with</w:t>
        </w:r>
      </w:ins>
      <w:ins w:id="27" w:author="RAN2#113bis-e meeting" w:date="2021-09-09T16:13:00Z">
        <w:r>
          <w:t xml:space="preserve"> SN. </w:t>
        </w:r>
        <w:r>
          <w:rPr>
            <w:rFonts w:eastAsia="宋体"/>
            <w:lang w:eastAsia="zh-CN"/>
          </w:rPr>
          <w:t xml:space="preserve">SRB2 is used for transporting the F1-AP message </w:t>
        </w:r>
        <w:r>
          <w:t>encapsulated in SCTP/IP or F1-C related (SCTP</w:t>
        </w:r>
        <w:proofErr w:type="gramStart"/>
        <w:r>
          <w:t>/)IP</w:t>
        </w:r>
        <w:proofErr w:type="gramEnd"/>
        <w:r>
          <w:t xml:space="preserve"> packet </w:t>
        </w:r>
        <w:r>
          <w:rPr>
            <w:rFonts w:eastAsia="宋体"/>
            <w:lang w:eastAsia="zh-CN"/>
          </w:rPr>
          <w:t>between IAB-MT and MN (see TS 38.331 [4]), and t</w:t>
        </w:r>
        <w:r>
          <w:t xml:space="preserve">he F1-AP message encapsulated in SCTP/IP or F1-C related (SCTP/)IP packet </w:t>
        </w:r>
        <w:r>
          <w:rPr>
            <w:rFonts w:eastAsia="宋体"/>
            <w:lang w:eastAsia="zh-CN"/>
          </w:rPr>
          <w:t xml:space="preserve">is </w:t>
        </w:r>
        <w:r>
          <w:t xml:space="preserve">transferred as a container via </w:t>
        </w:r>
        <w:proofErr w:type="spellStart"/>
        <w:r>
          <w:t>XnAP</w:t>
        </w:r>
        <w:proofErr w:type="spellEnd"/>
        <w:r>
          <w:t xml:space="preserve"> between MN and SN, see TS 38.423 [5].</w:t>
        </w:r>
      </w:ins>
    </w:p>
    <w:p w14:paraId="33B2A3DB" w14:textId="3C38C55C" w:rsidR="00025E62" w:rsidRDefault="00D43C70">
      <w:pPr>
        <w:jc w:val="both"/>
        <w:rPr>
          <w:ins w:id="28" w:author="RAN2#113bis-e meeting" w:date="2021-09-09T16:13:00Z"/>
        </w:rPr>
      </w:pPr>
      <w:ins w:id="29" w:author="RAN2#113bis-e meeting" w:date="2021-09-09T16:13:00Z">
        <w:r>
          <w:t>Scenario 2: IAB-node exchanges F1-AP message encapsulated in SCTP/IP or F1-C related (SCTP</w:t>
        </w:r>
        <w:proofErr w:type="gramStart"/>
        <w:r>
          <w:t>/)IP</w:t>
        </w:r>
        <w:proofErr w:type="gramEnd"/>
        <w:r>
          <w:t xml:space="preserve"> packet with the MN (</w:t>
        </w:r>
        <w:proofErr w:type="spellStart"/>
        <w:r>
          <w:t>F1</w:t>
        </w:r>
        <w:proofErr w:type="spellEnd"/>
        <w:r>
          <w:t>-termination node) using NR access link via SN (non-</w:t>
        </w:r>
        <w:proofErr w:type="spellStart"/>
        <w:r>
          <w:t>F1</w:t>
        </w:r>
        <w:proofErr w:type="spellEnd"/>
        <w:r>
          <w:t xml:space="preserve">-termination node), and exchange F1-U traffic using backhaul link(s) </w:t>
        </w:r>
        <w:del w:id="30" w:author="RAN2#116-e" w:date="2021-11-19T17:37:00Z">
          <w:r w:rsidDel="008B2297">
            <w:delText>via</w:delText>
          </w:r>
        </w:del>
      </w:ins>
      <w:ins w:id="31" w:author="RAN2#116-e" w:date="2021-11-19T17:38:00Z">
        <w:r w:rsidR="008B2297">
          <w:t xml:space="preserve">with </w:t>
        </w:r>
      </w:ins>
      <w:ins w:id="32" w:author="RAN2#113bis-e meeting" w:date="2021-09-09T16:13:00Z">
        <w:r>
          <w:t xml:space="preserve">MN. Split </w:t>
        </w:r>
        <w:r>
          <w:rPr>
            <w:rFonts w:eastAsia="宋体"/>
            <w:lang w:eastAsia="zh-CN"/>
          </w:rPr>
          <w:t xml:space="preserve">SRB2 is used for transporting the F1-AP message </w:t>
        </w:r>
        <w:r>
          <w:t>encapsulated in SCTP/IP or F1-C related (SCTP</w:t>
        </w:r>
        <w:proofErr w:type="gramStart"/>
        <w:r>
          <w:t>/)IP</w:t>
        </w:r>
        <w:proofErr w:type="gramEnd"/>
        <w:r>
          <w:t xml:space="preserve"> packet </w:t>
        </w:r>
        <w:r>
          <w:rPr>
            <w:rFonts w:eastAsia="宋体"/>
            <w:lang w:eastAsia="zh-CN"/>
          </w:rPr>
          <w:t>between IAB-MT and SN (see TS 38.331 [4]), and t</w:t>
        </w:r>
        <w:r>
          <w:t xml:space="preserve">he F1-AP message encapsulated in SCTP/IP or F1-C related (SCTP/)IP packet </w:t>
        </w:r>
        <w:r>
          <w:rPr>
            <w:rFonts w:eastAsia="宋体"/>
            <w:lang w:eastAsia="zh-CN"/>
          </w:rPr>
          <w:t xml:space="preserve">is </w:t>
        </w:r>
        <w:r>
          <w:t xml:space="preserve">transferred as a container via </w:t>
        </w:r>
        <w:proofErr w:type="spellStart"/>
        <w:r>
          <w:t>XnAP</w:t>
        </w:r>
        <w:proofErr w:type="spellEnd"/>
        <w:r>
          <w:t xml:space="preserve"> between SN and MN, see TS 38.423 [5].</w:t>
        </w:r>
      </w:ins>
    </w:p>
    <w:p w14:paraId="7B411603" w14:textId="77777777" w:rsidR="00025E62" w:rsidRDefault="00D43C70">
      <w:pPr>
        <w:pStyle w:val="NO"/>
        <w:rPr>
          <w:ins w:id="33" w:author="RAN2#113bis-e meeting" w:date="2021-09-09T16:13:00Z"/>
          <w:del w:id="34" w:author="RAN2#116-e" w:date="2021-11-10T16:59:00Z"/>
          <w:rFonts w:eastAsia="等线"/>
          <w:lang w:eastAsia="zh-CN"/>
        </w:rPr>
      </w:pPr>
      <w:ins w:id="35" w:author="RAN2#113bis-e meeting" w:date="2021-09-09T16:13:00Z">
        <w:del w:id="36" w:author="RAN2#116-e" w:date="2021-11-10T16:59:00Z">
          <w:r>
            <w:rPr>
              <w:rFonts w:eastAsia="等线" w:hint="eastAsia"/>
              <w:lang w:eastAsia="zh-CN"/>
            </w:rPr>
            <w:delText>E</w:delText>
          </w:r>
          <w:r>
            <w:rPr>
              <w:rFonts w:eastAsia="等线"/>
              <w:lang w:eastAsia="zh-CN"/>
            </w:rPr>
            <w:delText>ditor’s Note: FFS on the support of other SRBs on both Scenario 1 and Scenario 2.</w:delText>
          </w:r>
        </w:del>
      </w:ins>
    </w:p>
    <w:p w14:paraId="2C64F069" w14:textId="601BA251" w:rsidR="00025E62" w:rsidRDefault="00D43C70">
      <w:pPr>
        <w:jc w:val="both"/>
        <w:rPr>
          <w:ins w:id="37" w:author="RAN2#113bis-e meeting" w:date="2021-09-09T16:13:00Z"/>
        </w:rPr>
      </w:pPr>
      <w:ins w:id="38" w:author="RAN2#113bis-e meeting" w:date="2021-09-09T16:13:00Z">
        <w:r>
          <w:rPr>
            <w:rFonts w:eastAsia="等线"/>
            <w:lang w:eastAsia="zh-CN"/>
          </w:rPr>
          <w:t xml:space="preserve">The </w:t>
        </w:r>
        <w:r>
          <w:rPr>
            <w:rFonts w:eastAsia="等线" w:hint="eastAsia"/>
            <w:lang w:eastAsia="zh-CN"/>
          </w:rPr>
          <w:t>F</w:t>
        </w:r>
        <w:r>
          <w:rPr>
            <w:rFonts w:eastAsia="等线"/>
            <w:lang w:eastAsia="zh-CN"/>
          </w:rPr>
          <w:t xml:space="preserve">1-AP </w:t>
        </w:r>
        <w:r>
          <w:rPr>
            <w:rFonts w:eastAsia="等线" w:hint="eastAsia"/>
            <w:lang w:eastAsia="zh-CN"/>
          </w:rPr>
          <w:t>me</w:t>
        </w:r>
        <w:r>
          <w:rPr>
            <w:rFonts w:eastAsia="等线"/>
            <w:lang w:eastAsia="zh-CN"/>
          </w:rPr>
          <w:t xml:space="preserve">ssage </w:t>
        </w:r>
        <w:r>
          <w:t>encapsulated in SCTP/IP or the F1-C related (SCTP</w:t>
        </w:r>
        <w:proofErr w:type="gramStart"/>
        <w:r>
          <w:t>/)IP</w:t>
        </w:r>
        <w:proofErr w:type="gramEnd"/>
        <w:r>
          <w:t xml:space="preserve"> packet</w:t>
        </w:r>
        <w:r>
          <w:rPr>
            <w:rFonts w:eastAsia="等线"/>
            <w:lang w:eastAsia="zh-CN"/>
          </w:rPr>
          <w:t xml:space="preserve"> can be transferred either over BAP sublayer or over SRB, but the two mechanisms cannot be supported simultaneously on the same parent link.</w:t>
        </w:r>
      </w:ins>
      <w:ins w:id="39" w:author="RAN2#116-e" w:date="2021-11-10T17:34:00Z">
        <w:r>
          <w:rPr>
            <w:rFonts w:eastAsia="等线"/>
            <w:lang w:eastAsia="zh-CN"/>
          </w:rPr>
          <w:t xml:space="preserve"> </w:t>
        </w:r>
      </w:ins>
      <w:ins w:id="40" w:author="RAN2#116-e" w:date="2021-11-19T17:39:00Z">
        <w:r w:rsidR="0075427D">
          <w:rPr>
            <w:lang w:eastAsia="ko-KR"/>
          </w:rPr>
          <w:t>The F1-AP message encapsulated in SCTP/IP or the F1-C related (SCTP</w:t>
        </w:r>
        <w:proofErr w:type="gramStart"/>
        <w:r w:rsidR="0075427D">
          <w:rPr>
            <w:lang w:eastAsia="ko-KR"/>
          </w:rPr>
          <w:t>/)IP</w:t>
        </w:r>
        <w:proofErr w:type="gramEnd"/>
        <w:r w:rsidR="0075427D">
          <w:rPr>
            <w:lang w:eastAsia="ko-KR"/>
          </w:rPr>
          <w:t xml:space="preserve"> packet is transferred over BAP sublayer, if the BH RLC </w:t>
        </w:r>
        <w:r w:rsidR="0075427D">
          <w:rPr>
            <w:rFonts w:eastAsia="宋体" w:hint="eastAsia"/>
            <w:lang w:val="en-US" w:eastAsia="zh-CN"/>
          </w:rPr>
          <w:t>channel</w:t>
        </w:r>
        <w:r w:rsidR="0075427D">
          <w:rPr>
            <w:lang w:eastAsia="ko-KR"/>
          </w:rPr>
          <w:t xml:space="preserve"> used for transferring the F1-C traffic is </w:t>
        </w:r>
        <w:r w:rsidR="0075427D">
          <w:t>configured on the cell group indicated for F1-C traffic transfer according to TS 38.331 [4].</w:t>
        </w:r>
      </w:ins>
    </w:p>
    <w:p w14:paraId="4D662CD9" w14:textId="77777777" w:rsidR="00025E62" w:rsidRDefault="00D43C70">
      <w:pPr>
        <w:pStyle w:val="NO"/>
        <w:rPr>
          <w:ins w:id="41" w:author="RAN2#113bis-e meeting" w:date="2021-09-09T16:13:00Z"/>
          <w:del w:id="42" w:author="RAN2#116-e" w:date="2021-11-10T17:04:00Z"/>
          <w:rFonts w:eastAsia="等线"/>
          <w:lang w:eastAsia="zh-CN"/>
        </w:rPr>
      </w:pPr>
      <w:ins w:id="43" w:author="RAN2#113bis-e meeting" w:date="2021-09-09T16:13:00Z">
        <w:del w:id="44" w:author="RAN2#116-e" w:date="2021-11-10T17:04:00Z">
          <w:r>
            <w:rPr>
              <w:rFonts w:eastAsia="等线" w:hint="eastAsia"/>
              <w:lang w:eastAsia="zh-CN"/>
            </w:rPr>
            <w:delText>E</w:delText>
          </w:r>
          <w:r>
            <w:rPr>
              <w:rFonts w:eastAsia="等线"/>
              <w:lang w:eastAsia="zh-CN"/>
            </w:rPr>
            <w:delText>ditor’s Note: FFS on how to avoid the two mechanisms on the same parent link.</w:delText>
          </w:r>
        </w:del>
      </w:ins>
      <w:r>
        <w:rPr>
          <w:rFonts w:eastAsia="等线"/>
          <w:lang w:eastAsia="zh-CN"/>
        </w:rPr>
        <w:t xml:space="preserve"> </w:t>
      </w:r>
    </w:p>
    <w:p w14:paraId="14D250C8" w14:textId="77777777" w:rsidR="00025E62" w:rsidRDefault="00D43C7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ion </w:t>
      </w:r>
    </w:p>
    <w:p w14:paraId="6371CD24" w14:textId="77777777" w:rsidR="00025E62" w:rsidRDefault="00D43C70">
      <w:pPr>
        <w:pStyle w:val="30"/>
      </w:pPr>
      <w:bookmarkStart w:id="45" w:name="_Toc52568360"/>
      <w:bookmarkStart w:id="46" w:name="_Toc83652543"/>
      <w:bookmarkStart w:id="47" w:name="_Toc46492834"/>
      <w:bookmarkStart w:id="48" w:name="_Toc52568374"/>
      <w:bookmarkStart w:id="49" w:name="_Toc76648197"/>
      <w:r>
        <w:lastRenderedPageBreak/>
        <w:t>10.10.2</w:t>
      </w:r>
      <w:r>
        <w:tab/>
      </w:r>
      <w:r>
        <w:rPr>
          <w:lang w:eastAsia="zh-CN"/>
        </w:rPr>
        <w:t>MR-DC with 5GC</w:t>
      </w:r>
      <w:bookmarkEnd w:id="45"/>
      <w:bookmarkEnd w:id="46"/>
      <w:bookmarkEnd w:id="47"/>
    </w:p>
    <w:p w14:paraId="1FD7C42C" w14:textId="77777777" w:rsidR="00025E62" w:rsidRDefault="00D43C70">
      <w:r>
        <w:t>The RRC Transfer procedure is used to deliver an RRC message, encapsulated in a PDCP PDU between the MN and the SN (and vice versa) so that it may be forwarded to/from the UE using split SRB. The RRC transfer procedure is also used for:</w:t>
      </w:r>
    </w:p>
    <w:p w14:paraId="338D7EF0" w14:textId="77777777" w:rsidR="00025E62" w:rsidRDefault="00D43C70">
      <w:pPr>
        <w:pStyle w:val="B10"/>
      </w:pPr>
      <w:r>
        <w:t>-</w:t>
      </w:r>
      <w:r>
        <w:tab/>
        <w:t>providing a SN measurement report, failure information report, SN UE assistance information or CPC execution completion from the UE to the SN;</w:t>
      </w:r>
    </w:p>
    <w:p w14:paraId="564B8471" w14:textId="77777777" w:rsidR="00025E62" w:rsidRDefault="00D43C70">
      <w:pPr>
        <w:pStyle w:val="B10"/>
      </w:pPr>
      <w:r>
        <w:t>-</w:t>
      </w:r>
      <w:r>
        <w:tab/>
        <w:t>providing MCG failure information from the UE to the MN via the SN and an RRC reconfiguration, or release, or an inter-RAT handover command from the MN to the UE via the SN</w:t>
      </w:r>
      <w:del w:id="50" w:author="RAN2#116-e" w:date="2021-11-10T18:22:00Z">
        <w:r>
          <w:delText>.</w:delText>
        </w:r>
      </w:del>
      <w:ins w:id="51" w:author="RAN2#116-e" w:date="2021-11-10T18:22:00Z">
        <w:r>
          <w:t>;</w:t>
        </w:r>
      </w:ins>
    </w:p>
    <w:p w14:paraId="2A24D94A" w14:textId="0273BE0F" w:rsidR="00025E62" w:rsidRDefault="00D43C70">
      <w:pPr>
        <w:pStyle w:val="B10"/>
        <w:rPr>
          <w:ins w:id="52" w:author="RAN2#116-e" w:date="2021-11-10T18:22:00Z"/>
        </w:rPr>
      </w:pPr>
      <w:ins w:id="53" w:author="RAN2#116-e" w:date="2021-11-10T18:22:00Z">
        <w:r>
          <w:t>-</w:t>
        </w:r>
        <w:r>
          <w:tab/>
        </w:r>
      </w:ins>
      <w:ins w:id="54" w:author="RAN2#116-e" w:date="2021-11-19T17:39:00Z">
        <w:r w:rsidR="001F190B" w:rsidRPr="001F190B">
          <w:t>providing F1-C traffic from an IAB-node to the MN via the SN, or F1-C traffic from the MN to an IAB-node via the SN</w:t>
        </w:r>
      </w:ins>
      <w:ins w:id="55" w:author="RAN2#116-e" w:date="2021-11-10T18:22:00Z">
        <w:r>
          <w:t>.</w:t>
        </w:r>
      </w:ins>
    </w:p>
    <w:p w14:paraId="5273519F" w14:textId="77777777" w:rsidR="00025E62" w:rsidRDefault="00D43C70">
      <w:r>
        <w:t>Additional details of the RRC transfer procedure are defined in TS 38.423 [5].</w:t>
      </w:r>
    </w:p>
    <w:p w14:paraId="2D0F350D" w14:textId="77777777" w:rsidR="00025E62" w:rsidRDefault="00D43C70">
      <w:pPr>
        <w:rPr>
          <w:b/>
        </w:rPr>
      </w:pPr>
      <w:r>
        <w:rPr>
          <w:b/>
        </w:rPr>
        <w:t>Split SRB:</w:t>
      </w:r>
    </w:p>
    <w:p w14:paraId="3B7309F7" w14:textId="77777777" w:rsidR="00025E62" w:rsidRDefault="00D43C70">
      <w:pPr>
        <w:pStyle w:val="TH"/>
      </w:pPr>
      <w:r>
        <w:object w:dxaOrig="9630" w:dyaOrig="3030" w14:anchorId="1988B7D0">
          <v:shape id="_x0000_i1026" type="#_x0000_t75" style="width:481.5pt;height:151.5pt" o:ole="">
            <v:imagedata r:id="rId18" o:title=""/>
          </v:shape>
          <o:OLEObject Type="Embed" ProgID="Visio.Drawing.11" ShapeID="_x0000_i1026" DrawAspect="Content" ObjectID="_1698850693" r:id="rId19"/>
        </w:object>
      </w:r>
    </w:p>
    <w:p w14:paraId="009F4DEA" w14:textId="77777777" w:rsidR="00025E62" w:rsidRDefault="00D43C70">
      <w:pPr>
        <w:pStyle w:val="TF"/>
      </w:pPr>
      <w:r>
        <w:t>Figure 10.10.2-1: RRC Transfer procedure for split SRB (DL operation)</w:t>
      </w:r>
    </w:p>
    <w:p w14:paraId="7A7CB5B0" w14:textId="77777777" w:rsidR="00025E62" w:rsidRDefault="00D43C70">
      <w:r>
        <w:t xml:space="preserve">Figure 10.10.2-1 shows an example </w:t>
      </w:r>
      <w:proofErr w:type="spellStart"/>
      <w:r>
        <w:t>signaling</w:t>
      </w:r>
      <w:proofErr w:type="spellEnd"/>
      <w:r>
        <w:t xml:space="preserve"> flow for DL RRC Transfer in case of the split SRB:</w:t>
      </w:r>
    </w:p>
    <w:p w14:paraId="1D531D2C" w14:textId="77777777" w:rsidR="00025E62" w:rsidRDefault="00D43C70">
      <w:pPr>
        <w:pStyle w:val="B10"/>
      </w:pPr>
      <w:r>
        <w:t>1.</w:t>
      </w:r>
      <w:r>
        <w:tab/>
        <w:t>The MN, when it decides to use the split SRBs, starts the procedure by initiating the RRC Transfer procedure. The MN encapsulates the RRC message in a PDCP PDU and ciphers with own keys.</w:t>
      </w:r>
    </w:p>
    <w:p w14:paraId="1892E625" w14:textId="77777777" w:rsidR="00025E62" w:rsidRDefault="00D43C70">
      <w:pPr>
        <w:pStyle w:val="NO"/>
      </w:pPr>
      <w:r>
        <w:t>NOTE:</w:t>
      </w:r>
      <w:r>
        <w:tab/>
        <w:t>The usage of the split SRBs shall be indicated in the Secondary Node Addition procedure or Modification procedure.</w:t>
      </w:r>
    </w:p>
    <w:p w14:paraId="5693E604" w14:textId="77777777" w:rsidR="00025E62" w:rsidRDefault="00D43C70">
      <w:pPr>
        <w:pStyle w:val="B10"/>
      </w:pPr>
      <w:r>
        <w:t>2.</w:t>
      </w:r>
      <w:r>
        <w:tab/>
        <w:t>The SN forwards the RRC message to the UE.</w:t>
      </w:r>
    </w:p>
    <w:p w14:paraId="02EC19B9" w14:textId="77777777" w:rsidR="00025E62" w:rsidRDefault="00D43C70">
      <w:pPr>
        <w:pStyle w:val="B10"/>
      </w:pPr>
      <w:r>
        <w:t>3.</w:t>
      </w:r>
      <w:r>
        <w:tab/>
        <w:t>The SN may send PDCP delivery acknowledgement of the RRC message forwarded in step 2.</w:t>
      </w:r>
    </w:p>
    <w:p w14:paraId="36A381C2" w14:textId="77777777" w:rsidR="00025E62" w:rsidRDefault="00D43C70">
      <w:pPr>
        <w:pStyle w:val="TH"/>
        <w:rPr>
          <w:rFonts w:ascii="Times New Roman" w:hAnsi="Times New Roman"/>
        </w:rPr>
      </w:pPr>
      <w:r>
        <w:object w:dxaOrig="9630" w:dyaOrig="3030" w14:anchorId="56D3F92C">
          <v:shape id="_x0000_i1027" type="#_x0000_t75" style="width:481.5pt;height:151.5pt" o:ole="">
            <v:imagedata r:id="rId20" o:title=""/>
          </v:shape>
          <o:OLEObject Type="Embed" ProgID="Visio.Drawing.11" ShapeID="_x0000_i1027" DrawAspect="Content" ObjectID="_1698850694" r:id="rId21"/>
        </w:object>
      </w:r>
    </w:p>
    <w:p w14:paraId="4690BAF6" w14:textId="77777777" w:rsidR="00025E62" w:rsidRDefault="00D43C70">
      <w:pPr>
        <w:pStyle w:val="TF"/>
      </w:pPr>
      <w:r>
        <w:t>Figure 10.10.2-2: RRC Transfer procedure for split SRB (UL operation)</w:t>
      </w:r>
    </w:p>
    <w:p w14:paraId="396150B3" w14:textId="77777777" w:rsidR="00025E62" w:rsidRDefault="00D43C70">
      <w:r>
        <w:t xml:space="preserve">Figure 10.10.2-2 shows an example </w:t>
      </w:r>
      <w:proofErr w:type="spellStart"/>
      <w:r>
        <w:t>signaling</w:t>
      </w:r>
      <w:proofErr w:type="spellEnd"/>
      <w:r>
        <w:t xml:space="preserve"> flow for UL RRC Transfer in case of the split SRB:</w:t>
      </w:r>
    </w:p>
    <w:p w14:paraId="6561BAFE" w14:textId="77777777" w:rsidR="00025E62" w:rsidRDefault="00D43C70">
      <w:pPr>
        <w:pStyle w:val="B10"/>
      </w:pPr>
      <w:r>
        <w:lastRenderedPageBreak/>
        <w:t>1.</w:t>
      </w:r>
      <w:r>
        <w:tab/>
        <w:t>When the UE provides response to the RRC message, it sends it to the SN.</w:t>
      </w:r>
    </w:p>
    <w:p w14:paraId="714F858D" w14:textId="77777777" w:rsidR="00025E62" w:rsidRDefault="00D43C70">
      <w:pPr>
        <w:pStyle w:val="B10"/>
      </w:pPr>
      <w:r>
        <w:t>2.</w:t>
      </w:r>
      <w:r>
        <w:tab/>
        <w:t>The SN initiates the RRC Transfer procedure, in which it transfers the received PDCP PDU with encapsulated RRC message.</w:t>
      </w:r>
    </w:p>
    <w:p w14:paraId="12C365EA" w14:textId="77777777" w:rsidR="00025E62" w:rsidRDefault="00D43C70">
      <w:pPr>
        <w:rPr>
          <w:b/>
        </w:rPr>
      </w:pPr>
      <w:r>
        <w:rPr>
          <w:b/>
        </w:rPr>
        <w:t>SN measurement report, failure information report, SN UE assistance information or CPC execution completion:</w:t>
      </w:r>
    </w:p>
    <w:p w14:paraId="6D2986DD" w14:textId="77777777" w:rsidR="00025E62" w:rsidRDefault="00D43C70">
      <w:pPr>
        <w:pStyle w:val="TH"/>
      </w:pPr>
      <w:r>
        <w:object w:dxaOrig="9593" w:dyaOrig="3030" w14:anchorId="46D8758B">
          <v:shape id="_x0000_i1028" type="#_x0000_t75" style="width:480pt;height:151.5pt" o:ole="">
            <v:imagedata r:id="rId22" o:title=""/>
          </v:shape>
          <o:OLEObject Type="Embed" ProgID="Visio.Drawing.11" ShapeID="_x0000_i1028" DrawAspect="Content" ObjectID="_1698850695" r:id="rId23"/>
        </w:object>
      </w:r>
    </w:p>
    <w:p w14:paraId="2DC6FBB4" w14:textId="77777777" w:rsidR="00025E62" w:rsidRDefault="00D43C70">
      <w:pPr>
        <w:pStyle w:val="TF"/>
      </w:pPr>
      <w:r>
        <w:t>Figure 10.10.2-</w:t>
      </w:r>
      <w:r>
        <w:rPr>
          <w:lang w:eastAsia="zh-CN"/>
        </w:rPr>
        <w:t>3</w:t>
      </w:r>
      <w:r>
        <w:t>: RRC Transfer procedure for SN measurement report, failure information report</w:t>
      </w:r>
      <w:r>
        <w:rPr>
          <w:bCs/>
        </w:rPr>
        <w:t>, SN UE assistance informatio</w:t>
      </w:r>
      <w:r>
        <w:rPr>
          <w:b w:val="0"/>
        </w:rPr>
        <w:t>n or</w:t>
      </w:r>
      <w:r>
        <w:t xml:space="preserve"> CPC execution completion</w:t>
      </w:r>
    </w:p>
    <w:p w14:paraId="45B2EC33" w14:textId="77777777" w:rsidR="00025E62" w:rsidRDefault="00D43C70">
      <w:r>
        <w:t>Figure 10.10.2-</w:t>
      </w:r>
      <w:r>
        <w:rPr>
          <w:lang w:eastAsia="zh-CN"/>
        </w:rPr>
        <w:t>3</w:t>
      </w:r>
      <w:r>
        <w:t xml:space="preserve"> shows an example </w:t>
      </w:r>
      <w:proofErr w:type="spellStart"/>
      <w:r>
        <w:t>signaling</w:t>
      </w:r>
      <w:proofErr w:type="spellEnd"/>
      <w:r>
        <w:t xml:space="preserve"> flow for RRC Transfer in case of the forwarding of the SN measurement report, failure information report, SN UE assistance information or CPC execution completion from the UE:</w:t>
      </w:r>
    </w:p>
    <w:p w14:paraId="7C1C4920" w14:textId="77777777" w:rsidR="00025E62" w:rsidRDefault="00D43C70">
      <w:pPr>
        <w:pStyle w:val="B10"/>
      </w:pPr>
      <w:r>
        <w:t>1.</w:t>
      </w:r>
      <w:r>
        <w:tab/>
        <w:t xml:space="preserve">When the UE sends an SN measurement report, failure information report, SN UE assistance information, or CPC execution completion it sends it to the MN in a container called </w:t>
      </w:r>
      <w:proofErr w:type="spellStart"/>
      <w:r>
        <w:rPr>
          <w:i/>
        </w:rPr>
        <w:t>ULInformationTransferMRDC</w:t>
      </w:r>
      <w:proofErr w:type="spellEnd"/>
      <w:r>
        <w:t xml:space="preserve"> as specified in TS 38.331 [4].</w:t>
      </w:r>
    </w:p>
    <w:p w14:paraId="642E4057" w14:textId="77777777" w:rsidR="00025E62" w:rsidRDefault="00D43C70">
      <w:pPr>
        <w:pStyle w:val="B10"/>
      </w:pPr>
      <w:r>
        <w:t>2.</w:t>
      </w:r>
      <w:r>
        <w:tab/>
        <w:t>The MN initiates the RRC Transfer procedure, in which it transfers the received SN measurement report, failure information, SN UE assistance information or CPC execution completion as an octet string.</w:t>
      </w:r>
    </w:p>
    <w:p w14:paraId="5D674336" w14:textId="77777777" w:rsidR="00025E62" w:rsidRDefault="00D43C70">
      <w:pPr>
        <w:rPr>
          <w:b/>
        </w:rPr>
      </w:pPr>
      <w:r>
        <w:rPr>
          <w:b/>
        </w:rPr>
        <w:t>MCG failure information and RRC Reconfiguration / RRC Release / inter-RAT handover command over SRB3:</w:t>
      </w:r>
    </w:p>
    <w:p w14:paraId="5D8A6740" w14:textId="77777777" w:rsidR="00025E62" w:rsidRDefault="00D43C70">
      <w:pPr>
        <w:pStyle w:val="TH"/>
      </w:pPr>
      <w:r>
        <w:object w:dxaOrig="9593" w:dyaOrig="3015" w14:anchorId="344A5FDF">
          <v:shape id="_x0000_i1029" type="#_x0000_t75" style="width:480pt;height:150.75pt" o:ole="">
            <v:imagedata r:id="rId24" o:title=""/>
          </v:shape>
          <o:OLEObject Type="Embed" ProgID="Visio.Drawing.11" ShapeID="_x0000_i1029" DrawAspect="Content" ObjectID="_1698850696" r:id="rId25"/>
        </w:object>
      </w:r>
    </w:p>
    <w:p w14:paraId="2C4ED967" w14:textId="77777777" w:rsidR="00025E62" w:rsidRDefault="00D43C70">
      <w:pPr>
        <w:pStyle w:val="TF"/>
      </w:pPr>
      <w:r>
        <w:t>Figure 10.10.2-4: RRC Transfer procedure for MCG failure information</w:t>
      </w:r>
    </w:p>
    <w:p w14:paraId="67F6FCE9" w14:textId="77777777" w:rsidR="00025E62" w:rsidRDefault="00D43C70">
      <w:r>
        <w:t>Figure 10.10.2-</w:t>
      </w:r>
      <w:r>
        <w:rPr>
          <w:lang w:eastAsia="zh-CN"/>
        </w:rPr>
        <w:t>4</w:t>
      </w:r>
      <w:r>
        <w:t xml:space="preserve"> shows an example </w:t>
      </w:r>
      <w:proofErr w:type="spellStart"/>
      <w:r>
        <w:t>signaling</w:t>
      </w:r>
      <w:proofErr w:type="spellEnd"/>
      <w:r>
        <w:t xml:space="preserve"> flow for RRC Transfer in case of the forwarding of the MCG failure information from the UE:</w:t>
      </w:r>
    </w:p>
    <w:p w14:paraId="09517534" w14:textId="77777777" w:rsidR="00025E62" w:rsidRDefault="00D43C70">
      <w:pPr>
        <w:pStyle w:val="B10"/>
      </w:pPr>
      <w:r>
        <w:t>1.</w:t>
      </w:r>
      <w:r>
        <w:tab/>
        <w:t>When the UE sends</w:t>
      </w:r>
      <w:r>
        <w:rPr>
          <w:i/>
          <w:iCs/>
        </w:rPr>
        <w:t xml:space="preserve"> </w:t>
      </w:r>
      <w:proofErr w:type="spellStart"/>
      <w:r>
        <w:rPr>
          <w:i/>
          <w:iCs/>
        </w:rPr>
        <w:t>MCGFailureInformation</w:t>
      </w:r>
      <w:proofErr w:type="spellEnd"/>
      <w:r>
        <w:t xml:space="preserve"> over SRB3, it sends it to the SN in a container called </w:t>
      </w:r>
      <w:proofErr w:type="spellStart"/>
      <w:r>
        <w:rPr>
          <w:i/>
        </w:rPr>
        <w:t>ULInformationTransferMRDC</w:t>
      </w:r>
      <w:proofErr w:type="spellEnd"/>
      <w:r>
        <w:rPr>
          <w:i/>
        </w:rPr>
        <w:t xml:space="preserve"> </w:t>
      </w:r>
      <w:r>
        <w:t>as specified in TS 38.331 [4].</w:t>
      </w:r>
    </w:p>
    <w:p w14:paraId="1509F75A" w14:textId="77777777" w:rsidR="00025E62" w:rsidRDefault="00D43C70">
      <w:pPr>
        <w:pStyle w:val="B10"/>
      </w:pPr>
      <w:r>
        <w:t>2.</w:t>
      </w:r>
      <w:r>
        <w:tab/>
        <w:t xml:space="preserve">The SN initiates the RRC Transfer procedure, in which it transfers the received </w:t>
      </w:r>
      <w:proofErr w:type="spellStart"/>
      <w:r>
        <w:rPr>
          <w:i/>
          <w:iCs/>
        </w:rPr>
        <w:t>MCGFailureInformation</w:t>
      </w:r>
      <w:proofErr w:type="spellEnd"/>
      <w:r>
        <w:rPr>
          <w:i/>
          <w:iCs/>
        </w:rPr>
        <w:t xml:space="preserve"> </w:t>
      </w:r>
      <w:r>
        <w:t>as an octet string.</w:t>
      </w:r>
    </w:p>
    <w:p w14:paraId="3A62F8A9" w14:textId="77777777" w:rsidR="00025E62" w:rsidRDefault="00D43C70">
      <w:pPr>
        <w:pStyle w:val="B10"/>
      </w:pPr>
      <w:r>
        <w:lastRenderedPageBreak/>
        <w:t>3.</w:t>
      </w:r>
      <w:r>
        <w:tab/>
        <w:t xml:space="preserve">The MN initiates the RRC Transfer procedure, in which it transfers the </w:t>
      </w:r>
      <w:proofErr w:type="spellStart"/>
      <w:r>
        <w:rPr>
          <w:i/>
          <w:iCs/>
        </w:rPr>
        <w:t>RRCConnectionReconfiguration</w:t>
      </w:r>
      <w:proofErr w:type="spellEnd"/>
      <w:r>
        <w:rPr>
          <w:iCs/>
        </w:rPr>
        <w:t>,</w:t>
      </w:r>
      <w:r>
        <w:t xml:space="preserve"> </w:t>
      </w:r>
      <w:r>
        <w:rPr>
          <w:rFonts w:eastAsia="宋体"/>
          <w:lang w:eastAsia="zh-CN"/>
        </w:rPr>
        <w:t xml:space="preserve">or </w:t>
      </w:r>
      <w:proofErr w:type="spellStart"/>
      <w:r>
        <w:rPr>
          <w:i/>
          <w:iCs/>
        </w:rPr>
        <w:t>RRCReconfiguration</w:t>
      </w:r>
      <w:proofErr w:type="spellEnd"/>
      <w:r>
        <w:rPr>
          <w:iCs/>
        </w:rPr>
        <w:t>,</w:t>
      </w:r>
      <w:r>
        <w:rPr>
          <w:rFonts w:eastAsia="宋体"/>
          <w:iCs/>
          <w:lang w:eastAsia="zh-CN"/>
        </w:rPr>
        <w:t xml:space="preserve"> </w:t>
      </w:r>
      <w:r>
        <w:t xml:space="preserve">or </w:t>
      </w:r>
      <w:proofErr w:type="spellStart"/>
      <w:r>
        <w:rPr>
          <w:i/>
          <w:iCs/>
        </w:rPr>
        <w:t>RRCConnectionRelease</w:t>
      </w:r>
      <w:proofErr w:type="spellEnd"/>
      <w:r>
        <w:rPr>
          <w:iCs/>
        </w:rPr>
        <w:t xml:space="preserve">, </w:t>
      </w:r>
      <w:r>
        <w:t xml:space="preserve">or </w:t>
      </w:r>
      <w:proofErr w:type="spellStart"/>
      <w:r>
        <w:rPr>
          <w:i/>
          <w:iCs/>
        </w:rPr>
        <w:t>RRCRelease</w:t>
      </w:r>
      <w:proofErr w:type="spellEnd"/>
      <w:r>
        <w:rPr>
          <w:iCs/>
        </w:rPr>
        <w:t xml:space="preserve">, or </w:t>
      </w:r>
      <w:proofErr w:type="spellStart"/>
      <w:r>
        <w:rPr>
          <w:i/>
          <w:iCs/>
        </w:rPr>
        <w:t>MobilityFromNRCommand</w:t>
      </w:r>
      <w:proofErr w:type="spellEnd"/>
      <w:r>
        <w:rPr>
          <w:iCs/>
        </w:rPr>
        <w:t xml:space="preserve">, or </w:t>
      </w:r>
      <w:proofErr w:type="spellStart"/>
      <w:r>
        <w:rPr>
          <w:i/>
          <w:iCs/>
        </w:rPr>
        <w:t>MobilityFromEUTRACommand</w:t>
      </w:r>
      <w:proofErr w:type="spellEnd"/>
      <w:r>
        <w:t xml:space="preserve"> as an octet string.</w:t>
      </w:r>
    </w:p>
    <w:p w14:paraId="01EA3162" w14:textId="77777777" w:rsidR="00025E62" w:rsidRDefault="00D43C70">
      <w:pPr>
        <w:pStyle w:val="B10"/>
      </w:pPr>
      <w:r>
        <w:t>4.</w:t>
      </w:r>
      <w:r>
        <w:tab/>
        <w:t xml:space="preserve">The SN sends the received RRC message to the UE in a container called </w:t>
      </w:r>
      <w:proofErr w:type="spellStart"/>
      <w:r>
        <w:rPr>
          <w:i/>
        </w:rPr>
        <w:t>DLInformationTransferMRDC</w:t>
      </w:r>
      <w:proofErr w:type="spellEnd"/>
      <w:r>
        <w:t>, as specified in TS 38.331 [4].</w:t>
      </w:r>
    </w:p>
    <w:p w14:paraId="0EB131B5" w14:textId="77777777" w:rsidR="008863C0" w:rsidRDefault="008863C0" w:rsidP="008863C0">
      <w:pPr>
        <w:rPr>
          <w:ins w:id="56" w:author="RAN2#116-e" w:date="2021-11-19T17:41:00Z"/>
          <w:b/>
        </w:rPr>
      </w:pPr>
      <w:ins w:id="57" w:author="RAN2#116-e" w:date="2021-11-19T17:41:00Z">
        <w:r>
          <w:rPr>
            <w:b/>
          </w:rPr>
          <w:t>F1-C traffic transfer:</w:t>
        </w:r>
      </w:ins>
    </w:p>
    <w:p w14:paraId="78C297F5" w14:textId="77777777" w:rsidR="00025E62" w:rsidRDefault="004C035C">
      <w:pPr>
        <w:pStyle w:val="TH"/>
        <w:rPr>
          <w:ins w:id="58" w:author="RAN2#114-e meeting" w:date="2021-08-27T18:57:00Z"/>
        </w:rPr>
      </w:pPr>
      <w:ins w:id="59" w:author="RAN2#114-e meeting" w:date="2021-08-27T18:57:00Z">
        <w:r>
          <w:pict w14:anchorId="4DCC0522">
            <v:shape id="_x0000_i1030" type="#_x0000_t75" style="width:414.75pt;height:132pt">
              <v:imagedata r:id="rId26" o:title=""/>
            </v:shape>
          </w:pict>
        </w:r>
      </w:ins>
    </w:p>
    <w:p w14:paraId="0BF2AEA1" w14:textId="7330BD02" w:rsidR="00025E62" w:rsidRDefault="00D43C70">
      <w:pPr>
        <w:pStyle w:val="TF"/>
        <w:rPr>
          <w:ins w:id="60" w:author="RAN2#114-e meeting" w:date="2021-09-09T16:17:00Z"/>
        </w:rPr>
      </w:pPr>
      <w:ins w:id="61" w:author="RAN2#114-e meeting" w:date="2021-09-09T16:17:00Z">
        <w:r>
          <w:t>Figure 10.</w:t>
        </w:r>
      </w:ins>
      <w:ins w:id="62" w:author="RAN2#116-e" w:date="2021-11-19T17:42:00Z">
        <w:r w:rsidR="006212C0">
          <w:t>10.2</w:t>
        </w:r>
      </w:ins>
      <w:ins w:id="63" w:author="RAN2#116-e" w:date="2021-11-19T17:43:00Z">
        <w:r w:rsidR="00A61E4C" w:rsidRPr="00A61E4C">
          <w:rPr>
            <w:highlight w:val="yellow"/>
          </w:rPr>
          <w:t>-</w:t>
        </w:r>
        <w:r w:rsidR="006212C0" w:rsidRPr="00A61E4C">
          <w:rPr>
            <w:highlight w:val="yellow"/>
          </w:rPr>
          <w:t>X</w:t>
        </w:r>
      </w:ins>
      <w:ins w:id="64" w:author="RAN2#114-e meeting" w:date="2021-09-09T16:17:00Z">
        <w:del w:id="65" w:author="RAN2#116-e" w:date="2021-11-19T17:43:00Z">
          <w:r w:rsidDel="006212C0">
            <w:delText>15.Y-2</w:delText>
          </w:r>
        </w:del>
        <w:r>
          <w:t>: Scenario 2: F1-C is transported between IAB-MT and MN (</w:t>
        </w:r>
        <w:proofErr w:type="spellStart"/>
        <w:r>
          <w:t>F1</w:t>
        </w:r>
        <w:proofErr w:type="spellEnd"/>
        <w:r>
          <w:t>-termination node)</w:t>
        </w:r>
      </w:ins>
      <w:ins w:id="66" w:author="RAN2#116-e" w:date="2021-11-12T09:56:00Z">
        <w:r>
          <w:t xml:space="preserve"> in NR-DC</w:t>
        </w:r>
      </w:ins>
    </w:p>
    <w:p w14:paraId="78221041" w14:textId="77777777" w:rsidR="00025E62" w:rsidRDefault="00D43C70">
      <w:pPr>
        <w:pStyle w:val="B10"/>
        <w:jc w:val="both"/>
        <w:rPr>
          <w:ins w:id="67" w:author="RAN2#114-e meeting" w:date="2021-09-09T16:17:00Z"/>
        </w:rPr>
      </w:pPr>
      <w:ins w:id="68" w:author="RAN2#114-e meeting" w:date="2021-09-09T16:17:00Z">
        <w:r>
          <w:t>1.</w:t>
        </w:r>
        <w:r>
          <w:tab/>
          <w:t>The IAB-MT sends a F1-AP message encapsulated in SCTP/IP or F1-C related (SCTP</w:t>
        </w:r>
        <w:proofErr w:type="gramStart"/>
        <w:r>
          <w:t>/)IP</w:t>
        </w:r>
        <w:proofErr w:type="gramEnd"/>
        <w:r>
          <w:t xml:space="preserve"> packet to the SN (non-</w:t>
        </w:r>
        <w:proofErr w:type="spellStart"/>
        <w:r>
          <w:t>F1</w:t>
        </w:r>
        <w:proofErr w:type="spellEnd"/>
        <w:r>
          <w:t xml:space="preserve">-termination node) via split SRB2 in a container within </w:t>
        </w:r>
        <w:r>
          <w:rPr>
            <w:i/>
          </w:rPr>
          <w:t>ULInformationTransfer</w:t>
        </w:r>
        <w:r>
          <w:t xml:space="preserve"> encapsulated in a PDCP PDU as specified in TS 38.331 [4]. </w:t>
        </w:r>
      </w:ins>
    </w:p>
    <w:p w14:paraId="4DD68F8A" w14:textId="600D7432" w:rsidR="00025E62" w:rsidRDefault="00D43C70">
      <w:pPr>
        <w:pStyle w:val="B10"/>
        <w:jc w:val="both"/>
        <w:rPr>
          <w:ins w:id="69" w:author="RAN2#114-e meeting" w:date="2021-09-09T16:17:00Z"/>
        </w:rPr>
      </w:pPr>
      <w:ins w:id="70" w:author="RAN2#114-e meeting" w:date="2021-09-09T16:17:00Z">
        <w:r>
          <w:t>2.</w:t>
        </w:r>
        <w:r>
          <w:tab/>
          <w:t>The SN initiates the RRC Transfer procedure, in which it transfers the received PDCP PDU (</w:t>
        </w:r>
        <w:del w:id="71" w:author="RAN2#116-e" w:date="2021-11-19T17:44:00Z">
          <w:r w:rsidDel="00481A29">
            <w:delText>F1-AP message</w:delText>
          </w:r>
        </w:del>
      </w:ins>
      <w:ins w:id="72" w:author="RAN2#116-e" w:date="2021-11-19T17:45:00Z">
        <w:r w:rsidR="00481A29">
          <w:rPr>
            <w:i/>
            <w:iCs/>
          </w:rPr>
          <w:t>ULInformationTransfer</w:t>
        </w:r>
        <w:r w:rsidR="00481A29">
          <w:t xml:space="preserve"> message</w:t>
        </w:r>
      </w:ins>
      <w:ins w:id="73" w:author="RAN2#114-e meeting" w:date="2021-09-09T16:17:00Z">
        <w:r>
          <w:t xml:space="preserve">) </w:t>
        </w:r>
        <w:del w:id="74" w:author="RAN2#116-e" w:date="2021-11-19T17:45:00Z">
          <w:r w:rsidDel="005F1F8B">
            <w:delText>with encapsulated RRC message</w:delText>
          </w:r>
        </w:del>
      </w:ins>
      <w:ins w:id="75" w:author="RAN2#116-e" w:date="2021-11-19T17:45:00Z">
        <w:r w:rsidR="005F1F8B">
          <w:t>including F1-AP message</w:t>
        </w:r>
      </w:ins>
      <w:ins w:id="76" w:author="RAN2#114-e meeting" w:date="2021-09-09T16:17:00Z">
        <w:r>
          <w:t>.</w:t>
        </w:r>
      </w:ins>
    </w:p>
    <w:p w14:paraId="51D45120" w14:textId="77777777" w:rsidR="00025E62" w:rsidRDefault="00D43C70">
      <w:pPr>
        <w:pStyle w:val="B10"/>
        <w:jc w:val="both"/>
        <w:rPr>
          <w:ins w:id="77" w:author="RAN2#114-e meeting" w:date="2021-09-09T16:17:00Z"/>
        </w:rPr>
      </w:pPr>
      <w:ins w:id="78" w:author="RAN2#114-e meeting" w:date="2021-09-09T16:17:00Z">
        <w:r>
          <w:t>3.</w:t>
        </w:r>
        <w:r>
          <w:tab/>
          <w:t>When the MN (</w:t>
        </w:r>
        <w:proofErr w:type="spellStart"/>
        <w:r>
          <w:t>F1</w:t>
        </w:r>
        <w:proofErr w:type="spellEnd"/>
        <w:r>
          <w:t>-termination node) sends a F1-AP message encapsulated in SCTP/IP or F1-C related (SCTP</w:t>
        </w:r>
        <w:proofErr w:type="gramStart"/>
        <w:r>
          <w:t>/)IP</w:t>
        </w:r>
        <w:proofErr w:type="gramEnd"/>
        <w:r>
          <w:t xml:space="preserve"> packet, it starts the procedure by initiating the RRC Transfer procedure, if split SRB2 is determined to be used and usage of SCG path is determined. The MN sends the F1-AP message to the SN in a container within </w:t>
        </w:r>
        <w:proofErr w:type="spellStart"/>
        <w:r>
          <w:rPr>
            <w:i/>
          </w:rPr>
          <w:t>DLInformationTransfer</w:t>
        </w:r>
        <w:proofErr w:type="spellEnd"/>
        <w:r>
          <w:t xml:space="preserve"> encapsulated in a PDCP PDU specified in TS 38.331 [4].</w:t>
        </w:r>
      </w:ins>
    </w:p>
    <w:p w14:paraId="59392738" w14:textId="77777777" w:rsidR="00025E62" w:rsidRDefault="00D43C70">
      <w:pPr>
        <w:pStyle w:val="B10"/>
        <w:jc w:val="both"/>
        <w:rPr>
          <w:ins w:id="79" w:author="RAN2#114-e meeting" w:date="2021-09-09T16:17:00Z"/>
        </w:rPr>
      </w:pPr>
      <w:ins w:id="80" w:author="RAN2#114-e meeting" w:date="2021-09-09T16:17:00Z">
        <w:r>
          <w:t>4.</w:t>
        </w:r>
        <w:r>
          <w:tab/>
          <w:t xml:space="preserve">The SN forwards the encapsulated </w:t>
        </w:r>
        <w:proofErr w:type="spellStart"/>
        <w:r>
          <w:rPr>
            <w:i/>
          </w:rPr>
          <w:t>DLInformationTransfer</w:t>
        </w:r>
        <w:proofErr w:type="spellEnd"/>
        <w:r>
          <w:t xml:space="preserve"> </w:t>
        </w:r>
      </w:ins>
      <w:ins w:id="81" w:author="RAN2#116-e" w:date="2021-11-19T09:54:00Z">
        <w:r>
          <w:t xml:space="preserve">in a PDCP PDU as specified in TS 38.331 [4] </w:t>
        </w:r>
      </w:ins>
      <w:ins w:id="82" w:author="RAN2#114-e meeting" w:date="2021-09-09T16:17:00Z">
        <w:r>
          <w:t>to IAB-MT.</w:t>
        </w:r>
      </w:ins>
    </w:p>
    <w:p w14:paraId="7D076235" w14:textId="77777777" w:rsidR="00025E62" w:rsidRDefault="00D43C7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ion </w:t>
      </w:r>
    </w:p>
    <w:p w14:paraId="1F4F8DB5" w14:textId="77777777" w:rsidR="00025E62" w:rsidRDefault="00D43C70">
      <w:pPr>
        <w:pStyle w:val="2"/>
      </w:pPr>
      <w:r>
        <w:t>10.15</w:t>
      </w:r>
      <w:r>
        <w:tab/>
        <w:t>F1-C Traffic Transfer</w:t>
      </w:r>
      <w:bookmarkEnd w:id="48"/>
      <w:bookmarkEnd w:id="49"/>
    </w:p>
    <w:p w14:paraId="49FC155F" w14:textId="77777777" w:rsidR="00025E62" w:rsidRDefault="00D43C70">
      <w:r>
        <w:t>In EN-DC</w:t>
      </w:r>
      <w:ins w:id="83" w:author="RAN2#113bis-e meeting" w:date="2021-09-09T16:13:00Z">
        <w:r>
          <w:t>/NR-DC</w:t>
        </w:r>
      </w:ins>
      <w:r>
        <w:t>, the F1-C Traffic Transfer message is sent by the MN to the SN or by the SN to MN to transfer the F1-C traffic to and from an IAB-node.</w:t>
      </w:r>
    </w:p>
    <w:p w14:paraId="66CCB553" w14:textId="77777777" w:rsidR="00025E62" w:rsidRDefault="00D43C70">
      <w:pPr>
        <w:pStyle w:val="30"/>
        <w:rPr>
          <w:ins w:id="84" w:author="RAN2#113bis-e meeting" w:date="2021-09-09T16:14:00Z"/>
          <w:del w:id="85" w:author="RAN2#116-e" w:date="2021-11-12T09:51:00Z"/>
        </w:rPr>
      </w:pPr>
      <w:bookmarkStart w:id="86" w:name="_1658144105"/>
      <w:bookmarkStart w:id="87" w:name="_Toc76648199"/>
      <w:bookmarkStart w:id="88" w:name="_Toc52568376"/>
      <w:bookmarkEnd w:id="86"/>
      <w:ins w:id="89" w:author="RAN2#113bis-e meeting" w:date="2021-09-09T16:14:00Z">
        <w:del w:id="90" w:author="RAN2#116-e" w:date="2021-11-12T09:51:00Z">
          <w:r>
            <w:delText>10.15.X</w:delText>
          </w:r>
          <w:r>
            <w:tab/>
          </w:r>
          <w:bookmarkEnd w:id="87"/>
          <w:bookmarkEnd w:id="88"/>
          <w:r>
            <w:delText>EN-DC</w:delText>
          </w:r>
        </w:del>
      </w:ins>
    </w:p>
    <w:p w14:paraId="1CA6C97E" w14:textId="77777777" w:rsidR="00025E62" w:rsidRDefault="004C035C">
      <w:pPr>
        <w:pStyle w:val="TH"/>
      </w:pPr>
      <w:r>
        <w:pict w14:anchorId="21A8C0DE">
          <v:shape id="_x0000_i1031" type="#_x0000_t75" style="width:414.75pt;height:132pt">
            <v:imagedata r:id="rId27" o:title=""/>
          </v:shape>
        </w:pict>
      </w:r>
    </w:p>
    <w:p w14:paraId="1320BACA" w14:textId="77777777" w:rsidR="00025E62" w:rsidRDefault="00D43C70">
      <w:pPr>
        <w:pStyle w:val="TF"/>
      </w:pPr>
      <w:r>
        <w:t>Figure 10.15</w:t>
      </w:r>
      <w:ins w:id="91" w:author="RAN2#113bis-e meeting" w:date="2021-09-09T17:13:00Z">
        <w:del w:id="92" w:author="RAN2#116-e" w:date="2021-11-12T09:52:00Z">
          <w:r>
            <w:delText>.X</w:delText>
          </w:r>
        </w:del>
      </w:ins>
      <w:r>
        <w:t>-1: F1-C Traffic Transfer procedure in EN-DC</w:t>
      </w:r>
    </w:p>
    <w:p w14:paraId="69AA8995" w14:textId="77777777" w:rsidR="00025E62" w:rsidRDefault="00D43C70">
      <w:pPr>
        <w:pStyle w:val="B10"/>
      </w:pPr>
      <w:r>
        <w:lastRenderedPageBreak/>
        <w:t>1.</w:t>
      </w:r>
      <w:r>
        <w:tab/>
        <w:t>When the IAB-MT sends a F1-AP message encapsulated in SCTP/IP or F1-C related (SCTP</w:t>
      </w:r>
      <w:proofErr w:type="gramStart"/>
      <w:r>
        <w:t>/)IP</w:t>
      </w:r>
      <w:proofErr w:type="gramEnd"/>
      <w:r>
        <w:t xml:space="preserve"> packet, it sends it to the MN in a container within </w:t>
      </w:r>
      <w:r>
        <w:rPr>
          <w:i/>
        </w:rPr>
        <w:t>ULInformationTransfer</w:t>
      </w:r>
      <w:r>
        <w:t xml:space="preserve"> as specified in TS 36.331 [10].</w:t>
      </w:r>
    </w:p>
    <w:p w14:paraId="4E6D0DCB" w14:textId="77777777" w:rsidR="00025E62" w:rsidRDefault="00D43C70">
      <w:pPr>
        <w:pStyle w:val="B10"/>
      </w:pPr>
      <w:r>
        <w:t>2.</w:t>
      </w:r>
      <w:r>
        <w:tab/>
        <w:t>The MN initiates the F1-C Traffic Transfer procedure, in which it transfers the received F1-AP message encapsulated in (SCTP</w:t>
      </w:r>
      <w:proofErr w:type="gramStart"/>
      <w:r>
        <w:t>/)IP</w:t>
      </w:r>
      <w:proofErr w:type="gramEnd"/>
      <w:r>
        <w:t xml:space="preserve"> or F1-C related (SCTP/)IP packet as an octet string.</w:t>
      </w:r>
    </w:p>
    <w:p w14:paraId="48B6F777" w14:textId="77777777" w:rsidR="00025E62" w:rsidRDefault="00D43C70">
      <w:pPr>
        <w:pStyle w:val="B10"/>
      </w:pPr>
      <w:r>
        <w:t>3.</w:t>
      </w:r>
      <w:r>
        <w:tab/>
        <w:t>When the SN sends a F1-AP message encapsulated in SCTP/IP or F1-C related (SCTP</w:t>
      </w:r>
      <w:proofErr w:type="gramStart"/>
      <w:r>
        <w:t>/)IP</w:t>
      </w:r>
      <w:proofErr w:type="gramEnd"/>
      <w:r>
        <w:t xml:space="preserve"> packet, it sends it to the MN as an octet string through the F1-C Traffic Transfer procedure.</w:t>
      </w:r>
    </w:p>
    <w:p w14:paraId="2E407E74" w14:textId="77777777" w:rsidR="00025E62" w:rsidRDefault="00D43C70">
      <w:pPr>
        <w:pStyle w:val="B10"/>
      </w:pPr>
      <w:r>
        <w:t>4.</w:t>
      </w:r>
      <w:r>
        <w:tab/>
        <w:t>The MN sends the received F1-AP message encapsulated in SCTP/IP or F1-C related (SCTP</w:t>
      </w:r>
      <w:proofErr w:type="gramStart"/>
      <w:r>
        <w:t>/)IP</w:t>
      </w:r>
      <w:proofErr w:type="gramEnd"/>
      <w:r>
        <w:t xml:space="preserve"> packet to the IAB-MT in a container within </w:t>
      </w:r>
      <w:proofErr w:type="spellStart"/>
      <w:r>
        <w:rPr>
          <w:i/>
        </w:rPr>
        <w:t>DLInformationTransfer</w:t>
      </w:r>
      <w:proofErr w:type="spellEnd"/>
      <w:r>
        <w:t xml:space="preserve"> as specified in TS 36.331 [10].</w:t>
      </w:r>
    </w:p>
    <w:p w14:paraId="7B3FE308" w14:textId="77777777" w:rsidR="00025E62" w:rsidRDefault="00D43C70">
      <w:pPr>
        <w:pStyle w:val="30"/>
        <w:rPr>
          <w:ins w:id="93" w:author="RAN2#114-e meeting" w:date="2021-09-09T16:18:00Z"/>
          <w:del w:id="94" w:author="RAN2#116-e" w:date="2021-11-12T09:52:00Z"/>
        </w:rPr>
      </w:pPr>
      <w:ins w:id="95" w:author="RAN2#114-e meeting" w:date="2021-09-09T16:18:00Z">
        <w:del w:id="96" w:author="RAN2#116-e" w:date="2021-11-12T09:52:00Z">
          <w:r>
            <w:delText>10.15.Y</w:delText>
          </w:r>
          <w:r>
            <w:tab/>
            <w:delText>NR-DC</w:delText>
          </w:r>
        </w:del>
      </w:ins>
    </w:p>
    <w:p w14:paraId="5CF5A144" w14:textId="77777777" w:rsidR="00025E62" w:rsidRDefault="004C035C">
      <w:pPr>
        <w:pStyle w:val="TH"/>
        <w:rPr>
          <w:ins w:id="97" w:author="RAN2#114-e meeting" w:date="2021-09-09T16:18:00Z"/>
        </w:rPr>
      </w:pPr>
      <w:bookmarkStart w:id="98" w:name="_MON_1691335918"/>
      <w:bookmarkEnd w:id="98"/>
      <w:ins w:id="99" w:author="RAN2#114-e meeting" w:date="2021-09-09T16:18:00Z">
        <w:r>
          <w:pict w14:anchorId="383D0157">
            <v:shape id="_x0000_i1032" type="#_x0000_t75" style="width:414.75pt;height:132pt">
              <v:imagedata r:id="rId28" o:title=""/>
            </v:shape>
          </w:pict>
        </w:r>
      </w:ins>
    </w:p>
    <w:p w14:paraId="38E3493B" w14:textId="054C2890" w:rsidR="00025E62" w:rsidRDefault="00D43C70">
      <w:pPr>
        <w:pStyle w:val="TF"/>
        <w:rPr>
          <w:ins w:id="100" w:author="RAN2#114-e meeting" w:date="2021-09-09T16:18:00Z"/>
        </w:rPr>
      </w:pPr>
      <w:ins w:id="101" w:author="RAN2#114-e meeting" w:date="2021-09-09T16:18:00Z">
        <w:r>
          <w:t>Figure 10.15</w:t>
        </w:r>
        <w:del w:id="102" w:author="RAN2#116-e" w:date="2021-11-12T09:53:00Z">
          <w:r>
            <w:delText>.</w:delText>
          </w:r>
        </w:del>
        <w:del w:id="103" w:author="RAN2#116-e" w:date="2021-11-12T09:52:00Z">
          <w:r>
            <w:delText>Y</w:delText>
          </w:r>
        </w:del>
        <w:r>
          <w:t>-</w:t>
        </w:r>
        <w:del w:id="104" w:author="RAN2#116-e" w:date="2021-11-12T09:53:00Z">
          <w:r w:rsidRPr="009312C0">
            <w:delText>1</w:delText>
          </w:r>
        </w:del>
      </w:ins>
      <w:ins w:id="105" w:author="RAN2#116-e" w:date="2021-11-19T17:59:00Z">
        <w:r w:rsidR="00143AA5" w:rsidRPr="00546D82">
          <w:rPr>
            <w:highlight w:val="yellow"/>
          </w:rPr>
          <w:t>XX</w:t>
        </w:r>
      </w:ins>
      <w:ins w:id="106" w:author="RAN2#114-e meeting" w:date="2021-09-09T16:18:00Z">
        <w:r>
          <w:t>: Scenario 1: F1-C is transported between IAB-MT and SN (</w:t>
        </w:r>
        <w:proofErr w:type="spellStart"/>
        <w:r>
          <w:t>F1</w:t>
        </w:r>
        <w:proofErr w:type="spellEnd"/>
        <w:r>
          <w:t>-termination node)</w:t>
        </w:r>
      </w:ins>
      <w:ins w:id="107" w:author="RAN2#116-e" w:date="2021-11-12T09:57:00Z">
        <w:r>
          <w:t xml:space="preserve"> in NR-DC</w:t>
        </w:r>
      </w:ins>
    </w:p>
    <w:p w14:paraId="027D1D40" w14:textId="77777777" w:rsidR="00025E62" w:rsidRDefault="00D43C70">
      <w:pPr>
        <w:pStyle w:val="B10"/>
        <w:jc w:val="both"/>
        <w:rPr>
          <w:ins w:id="108" w:author="RAN2#114-e meeting" w:date="2021-09-09T16:18:00Z"/>
        </w:rPr>
      </w:pPr>
      <w:ins w:id="109" w:author="RAN2#114-e meeting" w:date="2021-09-09T16:18:00Z">
        <w:r>
          <w:t>1.</w:t>
        </w:r>
        <w:r>
          <w:tab/>
          <w:t>The IAB-MT sends a F1-AP message encapsulated in SCTP/IP or F1-C related (SCTP</w:t>
        </w:r>
        <w:proofErr w:type="gramStart"/>
        <w:r>
          <w:t>/)IP</w:t>
        </w:r>
        <w:proofErr w:type="gramEnd"/>
        <w:r>
          <w:t xml:space="preserve"> packet to the MN (non-</w:t>
        </w:r>
        <w:proofErr w:type="spellStart"/>
        <w:r>
          <w:t>F1</w:t>
        </w:r>
        <w:proofErr w:type="spellEnd"/>
        <w:r>
          <w:t xml:space="preserve">-termination node) via SRB2 in a container within </w:t>
        </w:r>
        <w:r>
          <w:rPr>
            <w:i/>
          </w:rPr>
          <w:t>ULInformationTransfer</w:t>
        </w:r>
        <w:r>
          <w:t xml:space="preserve"> as specified in TS 38.331 [4].</w:t>
        </w:r>
      </w:ins>
    </w:p>
    <w:p w14:paraId="14D7D84D" w14:textId="77777777" w:rsidR="00025E62" w:rsidRDefault="00D43C70">
      <w:pPr>
        <w:pStyle w:val="B10"/>
        <w:jc w:val="both"/>
        <w:rPr>
          <w:ins w:id="110" w:author="RAN2#114-e meeting" w:date="2021-09-09T16:18:00Z"/>
        </w:rPr>
      </w:pPr>
      <w:ins w:id="111" w:author="RAN2#114-e meeting" w:date="2021-09-09T16:18:00Z">
        <w:r>
          <w:t>2.</w:t>
        </w:r>
        <w:r>
          <w:tab/>
          <w:t>The MN initiates the F1-C Traffic Transfer procedure, in which it transfers the received F1-AP message encapsulated in (SCTP</w:t>
        </w:r>
        <w:proofErr w:type="gramStart"/>
        <w:r>
          <w:t>/)IP</w:t>
        </w:r>
        <w:proofErr w:type="gramEnd"/>
        <w:r>
          <w:t xml:space="preserve"> or F1-C related (SCTP/)IP packet as an octet string.</w:t>
        </w:r>
      </w:ins>
    </w:p>
    <w:p w14:paraId="3791B05B" w14:textId="77777777" w:rsidR="00025E62" w:rsidRDefault="00D43C70">
      <w:pPr>
        <w:pStyle w:val="B10"/>
        <w:jc w:val="both"/>
        <w:rPr>
          <w:ins w:id="112" w:author="RAN2#114-e meeting" w:date="2021-09-09T16:18:00Z"/>
        </w:rPr>
      </w:pPr>
      <w:ins w:id="113" w:author="RAN2#114-e meeting" w:date="2021-09-09T16:18:00Z">
        <w:r>
          <w:t>3.</w:t>
        </w:r>
        <w:r>
          <w:tab/>
          <w:t>The SN (</w:t>
        </w:r>
        <w:proofErr w:type="spellStart"/>
        <w:r>
          <w:t>F1</w:t>
        </w:r>
        <w:proofErr w:type="spellEnd"/>
        <w:r>
          <w:t>-termination node) sends a F1-AP message encapsulated in SCTP/IP or F1-C related (SCTP</w:t>
        </w:r>
        <w:proofErr w:type="gramStart"/>
        <w:r>
          <w:t>/)IP</w:t>
        </w:r>
        <w:proofErr w:type="gramEnd"/>
        <w:r>
          <w:t xml:space="preserve"> packet to the MN as an octet string through the F1-C Traffic Transfer procedure.</w:t>
        </w:r>
      </w:ins>
    </w:p>
    <w:p w14:paraId="6B276E3E" w14:textId="77777777" w:rsidR="00025E62" w:rsidRDefault="00D43C70">
      <w:pPr>
        <w:pStyle w:val="B10"/>
        <w:jc w:val="both"/>
        <w:rPr>
          <w:ins w:id="114" w:author="RAN2#114-e meeting" w:date="2021-09-09T16:18:00Z"/>
        </w:rPr>
      </w:pPr>
      <w:ins w:id="115" w:author="RAN2#114-e meeting" w:date="2021-09-09T16:18:00Z">
        <w:r>
          <w:t>4.</w:t>
        </w:r>
        <w:r>
          <w:tab/>
          <w:t>The MN sends the received F1-AP message encapsulated in SCTP/IP or F1-C related (SCTP</w:t>
        </w:r>
        <w:proofErr w:type="gramStart"/>
        <w:r>
          <w:t>/)IP</w:t>
        </w:r>
        <w:proofErr w:type="gramEnd"/>
        <w:r>
          <w:t xml:space="preserve"> packet to the IAB-MT via SRB2 in a container within </w:t>
        </w:r>
        <w:proofErr w:type="spellStart"/>
        <w:r>
          <w:rPr>
            <w:i/>
          </w:rPr>
          <w:t>DLInformationTransfer</w:t>
        </w:r>
        <w:proofErr w:type="spellEnd"/>
        <w:r>
          <w:t xml:space="preserve"> as specified in TS 38.331 [4].</w:t>
        </w:r>
      </w:ins>
    </w:p>
    <w:p w14:paraId="62BD42E6" w14:textId="647B62F2" w:rsidR="00025E62" w:rsidDel="00EA48B1" w:rsidRDefault="004C035C">
      <w:pPr>
        <w:pStyle w:val="TH"/>
        <w:rPr>
          <w:ins w:id="116" w:author="RAN2#114-e meeting" w:date="2021-08-27T18:57:00Z"/>
          <w:del w:id="117" w:author="RAN2#116-e" w:date="2021-11-19T18:00:00Z"/>
        </w:rPr>
      </w:pPr>
      <w:bookmarkStart w:id="118" w:name="_MON_1691588303"/>
      <w:bookmarkEnd w:id="118"/>
      <w:ins w:id="119" w:author="RAN2#114-e meeting" w:date="2021-08-27T18:57:00Z">
        <w:del w:id="120" w:author="RAN2#116-e" w:date="2021-11-19T18:00:00Z">
          <w:r w:rsidDel="00EA48B1">
            <w:pict w14:anchorId="2E1DED5C">
              <v:shape id="_x0000_i1033" type="#_x0000_t75" style="width:414.75pt;height:132pt">
                <v:imagedata r:id="rId26" o:title=""/>
              </v:shape>
            </w:pict>
          </w:r>
        </w:del>
      </w:ins>
    </w:p>
    <w:p w14:paraId="0582C9A4" w14:textId="41D83126" w:rsidR="00025E62" w:rsidDel="00EA48B1" w:rsidRDefault="00D43C70">
      <w:pPr>
        <w:pStyle w:val="TF"/>
        <w:rPr>
          <w:ins w:id="121" w:author="RAN2#114-e meeting" w:date="2021-09-09T16:17:00Z"/>
          <w:del w:id="122" w:author="RAN2#116-e" w:date="2021-11-19T18:00:00Z"/>
        </w:rPr>
      </w:pPr>
      <w:ins w:id="123" w:author="RAN2#114-e meeting" w:date="2021-09-09T16:17:00Z">
        <w:del w:id="124" w:author="RAN2#116-e" w:date="2021-11-19T18:00:00Z">
          <w:r w:rsidDel="00EA48B1">
            <w:delText>Figure 10.15.Y</w:delText>
          </w:r>
          <w:r w:rsidDel="00143AA5">
            <w:delText>-</w:delText>
          </w:r>
          <w:r w:rsidDel="00EA48B1">
            <w:delText>2: Scenario 2: F1-C is transported between IAB-MT and MN (F1-termination node)</w:delText>
          </w:r>
        </w:del>
      </w:ins>
    </w:p>
    <w:p w14:paraId="057E48E9" w14:textId="4BE59304" w:rsidR="00025E62" w:rsidDel="00EA48B1" w:rsidRDefault="00D43C70">
      <w:pPr>
        <w:pStyle w:val="B10"/>
        <w:jc w:val="both"/>
        <w:rPr>
          <w:ins w:id="125" w:author="RAN2#114-e meeting" w:date="2021-09-09T16:17:00Z"/>
          <w:del w:id="126" w:author="RAN2#116-e" w:date="2021-11-19T18:00:00Z"/>
        </w:rPr>
      </w:pPr>
      <w:ins w:id="127" w:author="RAN2#114-e meeting" w:date="2021-09-09T16:17:00Z">
        <w:del w:id="128" w:author="RAN2#116-e" w:date="2021-11-19T18:00:00Z">
          <w:r w:rsidDel="00EA48B1">
            <w:delText>1.</w:delText>
          </w:r>
          <w:r w:rsidDel="00EA48B1">
            <w:tab/>
            <w:delText xml:space="preserve">The IAB-MT sends a F1-AP message encapsulated in SCTP/IP or F1-C related (SCTP/)IP packet to the SN (non-F1-termination node) via split SRB2 in a container within </w:delText>
          </w:r>
          <w:r w:rsidDel="00EA48B1">
            <w:rPr>
              <w:i/>
            </w:rPr>
            <w:delText>ULInformationTransfer</w:delText>
          </w:r>
          <w:r w:rsidDel="00EA48B1">
            <w:delText xml:space="preserve"> encapsulated in a PDCP PDU as specified in TS 38.331 [4]. </w:delText>
          </w:r>
        </w:del>
      </w:ins>
    </w:p>
    <w:p w14:paraId="58BFCC30" w14:textId="39B2C074" w:rsidR="00025E62" w:rsidDel="00EA48B1" w:rsidRDefault="00D43C70">
      <w:pPr>
        <w:pStyle w:val="B10"/>
        <w:jc w:val="both"/>
        <w:rPr>
          <w:ins w:id="129" w:author="RAN2#114-e meeting" w:date="2021-09-09T16:17:00Z"/>
          <w:del w:id="130" w:author="RAN2#116-e" w:date="2021-11-19T18:00:00Z"/>
        </w:rPr>
      </w:pPr>
      <w:ins w:id="131" w:author="RAN2#114-e meeting" w:date="2021-09-09T16:17:00Z">
        <w:del w:id="132" w:author="RAN2#116-e" w:date="2021-11-19T18:00:00Z">
          <w:r w:rsidDel="00EA48B1">
            <w:delText>2.</w:delText>
          </w:r>
          <w:r w:rsidDel="00EA48B1">
            <w:tab/>
            <w:delText>The SN initiates the RRC Transfer procedure, in which it transfers the received PDCP PDU (F1-AP message) with encapsulated RRC message.</w:delText>
          </w:r>
        </w:del>
      </w:ins>
    </w:p>
    <w:p w14:paraId="2F66B2A2" w14:textId="34355088" w:rsidR="00025E62" w:rsidDel="00EA48B1" w:rsidRDefault="00D43C70">
      <w:pPr>
        <w:pStyle w:val="B10"/>
        <w:jc w:val="both"/>
        <w:rPr>
          <w:ins w:id="133" w:author="RAN2#114-e meeting" w:date="2021-09-09T16:17:00Z"/>
          <w:del w:id="134" w:author="RAN2#116-e" w:date="2021-11-19T18:00:00Z"/>
        </w:rPr>
      </w:pPr>
      <w:ins w:id="135" w:author="RAN2#114-e meeting" w:date="2021-09-09T16:17:00Z">
        <w:del w:id="136" w:author="RAN2#116-e" w:date="2021-11-19T18:00:00Z">
          <w:r w:rsidDel="00EA48B1">
            <w:lastRenderedPageBreak/>
            <w:delText>3.</w:delText>
          </w:r>
          <w:r w:rsidDel="00EA48B1">
            <w:tab/>
            <w:delText xml:space="preserve">When the MN (F1-termination node) sends a F1-AP message encapsulated in SCTP/IP or F1-C related (SCTP/)IP packet, it starts the procedure by initiating the RRC Transfer procedure, if split SRB2 is determined to be used and usage of SCG path is determined. The MN sends the F1-AP message to the SN in a container within </w:delText>
          </w:r>
          <w:r w:rsidDel="00EA48B1">
            <w:rPr>
              <w:i/>
            </w:rPr>
            <w:delText>DLInformationTransfer</w:delText>
          </w:r>
          <w:r w:rsidDel="00EA48B1">
            <w:delText xml:space="preserve"> encapsulated in a PDCP PDU specified in TS 38.331 [4].</w:delText>
          </w:r>
        </w:del>
      </w:ins>
    </w:p>
    <w:p w14:paraId="11DFABE6" w14:textId="228736C5" w:rsidR="00025E62" w:rsidDel="00EA48B1" w:rsidRDefault="00D43C70">
      <w:pPr>
        <w:pStyle w:val="B10"/>
        <w:jc w:val="both"/>
        <w:rPr>
          <w:ins w:id="137" w:author="RAN2#114-e meeting" w:date="2021-09-09T16:17:00Z"/>
          <w:del w:id="138" w:author="RAN2#116-e" w:date="2021-11-19T18:00:00Z"/>
        </w:rPr>
      </w:pPr>
      <w:ins w:id="139" w:author="RAN2#114-e meeting" w:date="2021-09-09T16:17:00Z">
        <w:del w:id="140" w:author="RAN2#116-e" w:date="2021-11-19T18:00:00Z">
          <w:r w:rsidDel="00EA48B1">
            <w:delText>4.</w:delText>
          </w:r>
          <w:r w:rsidDel="00EA48B1">
            <w:tab/>
            <w:delText xml:space="preserve">The SN forwards the encapsulated </w:delText>
          </w:r>
          <w:r w:rsidDel="00EA48B1">
            <w:rPr>
              <w:i/>
            </w:rPr>
            <w:delText>DLInformationTransfer</w:delText>
          </w:r>
          <w:r w:rsidDel="00EA48B1">
            <w:delText xml:space="preserve"> to IAB-MT.</w:delText>
          </w:r>
        </w:del>
      </w:ins>
    </w:p>
    <w:p w14:paraId="3B852C52" w14:textId="77777777" w:rsidR="00025E62" w:rsidRDefault="00D43C7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7F02240C" w14:textId="77777777" w:rsidR="00025E62" w:rsidRDefault="00025E62">
      <w:pPr>
        <w:rPr>
          <w:rFonts w:eastAsia="宋体"/>
          <w:lang w:eastAsia="zh-CN"/>
        </w:rPr>
      </w:pPr>
    </w:p>
    <w:p w14:paraId="2CB1BC58" w14:textId="77777777" w:rsidR="00025E62" w:rsidRDefault="00025E62">
      <w:pPr>
        <w:rPr>
          <w:rFonts w:eastAsia="宋体"/>
          <w:lang w:eastAsia="zh-CN"/>
        </w:rPr>
        <w:sectPr w:rsidR="00025E62">
          <w:headerReference w:type="even" r:id="rId29"/>
          <w:footnotePr>
            <w:numRestart w:val="eachSect"/>
          </w:footnotePr>
          <w:pgSz w:w="11907" w:h="16840"/>
          <w:pgMar w:top="1418" w:right="1134" w:bottom="1134" w:left="1134" w:header="680" w:footer="567" w:gutter="0"/>
          <w:cols w:space="720"/>
        </w:sectPr>
      </w:pPr>
    </w:p>
    <w:p w14:paraId="399347F2" w14:textId="77777777" w:rsidR="00025E62" w:rsidRDefault="00D43C70">
      <w:pPr>
        <w:pStyle w:val="1"/>
        <w:rPr>
          <w:rFonts w:eastAsia="宋体"/>
          <w:lang w:eastAsia="zh-CN"/>
        </w:rPr>
      </w:pPr>
      <w:r>
        <w:lastRenderedPageBreak/>
        <w:t>Annex (not part of the specification)</w:t>
      </w:r>
      <w:r>
        <w:tab/>
        <w:t xml:space="preserve">- collection of RAN2 agreements on NR </w:t>
      </w:r>
      <w:r>
        <w:rPr>
          <w:rFonts w:eastAsia="宋体"/>
          <w:lang w:eastAsia="zh-CN"/>
        </w:rPr>
        <w:t>IAB</w:t>
      </w:r>
      <w:r>
        <w:t xml:space="preserve"> enhancements WI</w:t>
      </w:r>
    </w:p>
    <w:p w14:paraId="623BEFCB" w14:textId="77777777" w:rsidR="00025E62" w:rsidRDefault="00025E62">
      <w:pPr>
        <w:rPr>
          <w:rFonts w:eastAsia="宋体"/>
          <w:lang w:eastAsia="zh-CN"/>
        </w:rPr>
      </w:pPr>
    </w:p>
    <w:p w14:paraId="306B39A1" w14:textId="77777777" w:rsidR="00025E62" w:rsidRDefault="00D43C70">
      <w:r>
        <w:rPr>
          <w:highlight w:val="cyan"/>
        </w:rPr>
        <w:t>Cyan highlight</w:t>
      </w:r>
      <w:r>
        <w:t xml:space="preserve"> – agreement captured in this running CR</w:t>
      </w:r>
    </w:p>
    <w:p w14:paraId="1C8EAB22" w14:textId="77777777" w:rsidR="00025E62" w:rsidRDefault="00D43C70">
      <w:r>
        <w:t>No highlight – agreement with no direct impact on specifications</w:t>
      </w:r>
    </w:p>
    <w:p w14:paraId="2848026E" w14:textId="77777777" w:rsidR="00025E62" w:rsidRDefault="00D43C70">
      <w:pPr>
        <w:pStyle w:val="2"/>
        <w:rPr>
          <w:lang w:eastAsia="zh-CN"/>
        </w:rPr>
      </w:pPr>
      <w:r>
        <w:t>RAN2#11</w:t>
      </w:r>
      <w:r>
        <w:rPr>
          <w:lang w:eastAsia="zh-CN"/>
        </w:rPr>
        <w:t>6</w:t>
      </w:r>
      <w:r>
        <w:rPr>
          <w:rFonts w:hint="eastAsia"/>
        </w:rPr>
        <w:t>-</w:t>
      </w:r>
      <w:r>
        <w:t>e agreements</w:t>
      </w:r>
    </w:p>
    <w:p w14:paraId="6D920FF3" w14:textId="77777777" w:rsidR="00025E62" w:rsidRDefault="00D43C70">
      <w:pPr>
        <w:spacing w:afterLines="50" w:after="120"/>
        <w:rPr>
          <w:rFonts w:ascii="Arial" w:hAnsi="Arial" w:cs="Arial"/>
          <w:b/>
          <w:bCs/>
          <w:u w:val="single"/>
        </w:rPr>
      </w:pPr>
      <w:r>
        <w:rPr>
          <w:rFonts w:ascii="Arial" w:hAnsi="Arial" w:cs="Arial"/>
          <w:b/>
          <w:bCs/>
          <w:u w:val="single"/>
        </w:rPr>
        <w:t>MAC - LCG extension and BSR</w:t>
      </w:r>
    </w:p>
    <w:p w14:paraId="177ABCE3" w14:textId="77777777" w:rsidR="00025E62" w:rsidRDefault="00D43C70">
      <w:pPr>
        <w:pStyle w:val="Agreement"/>
        <w:tabs>
          <w:tab w:val="clear" w:pos="1619"/>
          <w:tab w:val="left" w:pos="1620"/>
        </w:tabs>
        <w:ind w:left="1620"/>
      </w:pPr>
      <w:r>
        <w:t xml:space="preserve">Support of Extended BSR by an IAB-MT is an optional capability. </w:t>
      </w:r>
    </w:p>
    <w:p w14:paraId="5AAD219C" w14:textId="77777777" w:rsidR="00025E62" w:rsidRDefault="00D43C70">
      <w:pPr>
        <w:pStyle w:val="Agreement"/>
        <w:tabs>
          <w:tab w:val="clear" w:pos="1619"/>
          <w:tab w:val="left" w:pos="1620"/>
        </w:tabs>
        <w:ind w:left="1620"/>
      </w:pPr>
      <w:r>
        <w:t xml:space="preserve">The same format is adopted for Extended Long and Extended Long Truncated BSR. </w:t>
      </w:r>
    </w:p>
    <w:p w14:paraId="3EEF5303" w14:textId="77777777" w:rsidR="00025E62" w:rsidRDefault="00D43C70">
      <w:pPr>
        <w:pStyle w:val="Agreement"/>
        <w:tabs>
          <w:tab w:val="clear" w:pos="1619"/>
          <w:tab w:val="left" w:pos="1620"/>
        </w:tabs>
        <w:ind w:left="1620"/>
      </w:pPr>
      <w:r>
        <w:t xml:space="preserve">Reserved values from the one-octet </w:t>
      </w:r>
      <w:proofErr w:type="spellStart"/>
      <w:r>
        <w:t>eLCID</w:t>
      </w:r>
      <w:proofErr w:type="spellEnd"/>
      <w:r>
        <w:t xml:space="preserve"> space are used to identify new Extended BSR formats. </w:t>
      </w:r>
    </w:p>
    <w:p w14:paraId="7E505ECC" w14:textId="77777777" w:rsidR="00025E62" w:rsidRDefault="00D43C70">
      <w:pPr>
        <w:pStyle w:val="Agreement"/>
        <w:tabs>
          <w:tab w:val="clear" w:pos="1619"/>
          <w:tab w:val="left" w:pos="1620"/>
        </w:tabs>
        <w:ind w:left="1620"/>
      </w:pPr>
      <w:r>
        <w:t xml:space="preserve">Extended LCG space (max 256 LCGs) shall also apply to pre-emptive BSR. </w:t>
      </w:r>
    </w:p>
    <w:p w14:paraId="6C51A79A" w14:textId="77777777" w:rsidR="00025E62" w:rsidRDefault="00D43C70">
      <w:pPr>
        <w:pStyle w:val="Agreement"/>
        <w:tabs>
          <w:tab w:val="clear" w:pos="1619"/>
          <w:tab w:val="left" w:pos="1620"/>
        </w:tabs>
        <w:ind w:left="1620"/>
      </w:pPr>
      <w:r>
        <w:t xml:space="preserve">Extended pre-emptive BSR format shall be identical to the Extended Long BSR format. </w:t>
      </w:r>
    </w:p>
    <w:p w14:paraId="1397A394" w14:textId="77777777" w:rsidR="00025E62" w:rsidRDefault="00D43C70">
      <w:pPr>
        <w:pStyle w:val="Agreement"/>
        <w:tabs>
          <w:tab w:val="clear" w:pos="1619"/>
          <w:tab w:val="left" w:pos="1620"/>
        </w:tabs>
        <w:ind w:left="1620"/>
        <w:rPr>
          <w:lang w:val="en-US"/>
        </w:rPr>
      </w:pPr>
      <w:r>
        <w:rPr>
          <w:lang w:val="en-US"/>
        </w:rPr>
        <w:t xml:space="preserve">When the Extended BSR is configured, the selection between Extended BSR and legacy BSR is </w:t>
      </w:r>
      <w:r>
        <w:rPr>
          <w:u w:val="single"/>
          <w:lang w:val="en-US"/>
        </w:rPr>
        <w:t>not</w:t>
      </w:r>
      <w:r>
        <w:rPr>
          <w:lang w:val="en-US"/>
        </w:rPr>
        <w:t xml:space="preserve"> left to IAB-MT implementation. </w:t>
      </w:r>
    </w:p>
    <w:p w14:paraId="3B6B1625" w14:textId="77777777" w:rsidR="00025E62" w:rsidRDefault="00D43C70">
      <w:pPr>
        <w:pStyle w:val="Agreement"/>
        <w:tabs>
          <w:tab w:val="clear" w:pos="1619"/>
          <w:tab w:val="left" w:pos="1620"/>
        </w:tabs>
        <w:ind w:left="1620"/>
        <w:rPr>
          <w:lang w:val="en-US"/>
        </w:rPr>
      </w:pPr>
      <w:r>
        <w:rPr>
          <w:lang w:val="en-US"/>
        </w:rPr>
        <w:t xml:space="preserve">When the Extended BSR is configured, if the maximum LCGID among the configured LCGs is 7 or lower, legacy format is always sent; </w:t>
      </w:r>
      <w:proofErr w:type="gramStart"/>
      <w:r>
        <w:rPr>
          <w:lang w:val="en-US"/>
        </w:rPr>
        <w:t>otherwise</w:t>
      </w:r>
      <w:proofErr w:type="gramEnd"/>
      <w:r>
        <w:rPr>
          <w:lang w:val="en-US"/>
        </w:rPr>
        <w:t xml:space="preserve"> the Extended format is sent. </w:t>
      </w:r>
    </w:p>
    <w:p w14:paraId="163D57D2" w14:textId="77777777" w:rsidR="00025E62" w:rsidRDefault="00D43C70">
      <w:pPr>
        <w:pStyle w:val="Agreement"/>
        <w:tabs>
          <w:tab w:val="clear" w:pos="1619"/>
          <w:tab w:val="left" w:pos="1620"/>
        </w:tabs>
        <w:ind w:left="1620"/>
      </w:pPr>
      <w:r>
        <w:rPr>
          <w:lang w:val="en-US" w:eastAsia="zh-CN"/>
        </w:rPr>
        <w:t xml:space="preserve">The following format is adopted for Extended Long and Extended Long Truncated BSR: Fixed size of 256 </w:t>
      </w:r>
      <w:proofErr w:type="spellStart"/>
      <w:r>
        <w:rPr>
          <w:lang w:val="en-US" w:eastAsia="zh-CN"/>
        </w:rPr>
        <w:t>LCGi</w:t>
      </w:r>
      <w:proofErr w:type="spellEnd"/>
      <w:r>
        <w:rPr>
          <w:lang w:val="en-US" w:eastAsia="zh-CN"/>
        </w:rPr>
        <w:t xml:space="preserve"> followed by variable number of (fixed size) Buffer Size fields; related buffer size field is added only when the corresponding LCG bit is set to 1 in the bitmap.</w:t>
      </w:r>
    </w:p>
    <w:p w14:paraId="4A5EC69D" w14:textId="77777777" w:rsidR="00025E62" w:rsidRDefault="00D43C70">
      <w:pPr>
        <w:pStyle w:val="Agreement"/>
        <w:tabs>
          <w:tab w:val="clear" w:pos="1619"/>
          <w:tab w:val="left" w:pos="1620"/>
        </w:tabs>
        <w:ind w:left="1620"/>
        <w:rPr>
          <w:lang w:val="en-US"/>
        </w:rPr>
      </w:pPr>
      <w:r>
        <w:rPr>
          <w:lang w:val="en-US"/>
        </w:rPr>
        <w:t>RAN2 will not attempt standardizing buffer size calculation for Rel-17 pre-emptive BSR, nor make any further effort to standardizing triggering of Rel-17 pre-emptive BSR.</w:t>
      </w:r>
    </w:p>
    <w:p w14:paraId="30F65F23" w14:textId="77777777" w:rsidR="00025E62" w:rsidRDefault="00025E62">
      <w:pPr>
        <w:spacing w:afterLines="50" w:after="120"/>
        <w:rPr>
          <w:rFonts w:ascii="Arial" w:hAnsi="Arial" w:cs="Arial"/>
          <w:b/>
          <w:bCs/>
          <w:u w:val="single"/>
        </w:rPr>
      </w:pPr>
    </w:p>
    <w:p w14:paraId="76AC7CFB" w14:textId="77777777" w:rsidR="00025E62" w:rsidRDefault="00D43C70">
      <w:pPr>
        <w:spacing w:afterLines="50" w:after="120"/>
        <w:rPr>
          <w:rFonts w:ascii="Arial" w:hAnsi="Arial" w:cs="Arial"/>
          <w:b/>
          <w:bCs/>
          <w:u w:val="single"/>
        </w:rPr>
      </w:pPr>
      <w:r>
        <w:rPr>
          <w:rFonts w:ascii="Arial" w:hAnsi="Arial" w:cs="Arial"/>
          <w:b/>
          <w:bCs/>
          <w:u w:val="single"/>
        </w:rPr>
        <w:t>RLF indications</w:t>
      </w:r>
    </w:p>
    <w:p w14:paraId="52439D06" w14:textId="77777777" w:rsidR="00025E62" w:rsidRDefault="00D43C70">
      <w:pPr>
        <w:pStyle w:val="Agreement"/>
        <w:tabs>
          <w:tab w:val="clear" w:pos="1619"/>
          <w:tab w:val="left" w:pos="1620"/>
        </w:tabs>
        <w:ind w:left="1620"/>
      </w:pPr>
      <w:r>
        <w:t>Type 2 indication by dual-connected node is triggered when the node initiates RRC re-establishment resulting from BH RLF on both CGs or BH RLF on MCG with no fast MCG recovery.</w:t>
      </w:r>
    </w:p>
    <w:p w14:paraId="06EBC221" w14:textId="77777777" w:rsidR="00025E62" w:rsidRDefault="00D43C70">
      <w:pPr>
        <w:pStyle w:val="Agreement"/>
        <w:tabs>
          <w:tab w:val="clear" w:pos="1619"/>
          <w:tab w:val="left" w:pos="1620"/>
        </w:tabs>
        <w:ind w:left="1620"/>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w:t>
      </w:r>
      <w:proofErr w:type="spellStart"/>
      <w:r>
        <w:t>ReconfigurationComplete</w:t>
      </w:r>
      <w:proofErr w:type="spellEnd"/>
      <w:r>
        <w:t xml:space="preserve">, which is for the case the node initiates re-establishment and selects a CHO candidate cell and hence performs CHO successfully.  </w:t>
      </w:r>
    </w:p>
    <w:p w14:paraId="1D832263" w14:textId="77777777" w:rsidR="00025E62" w:rsidRDefault="00D43C70">
      <w:pPr>
        <w:pStyle w:val="Agreement"/>
        <w:tabs>
          <w:tab w:val="clear" w:pos="1619"/>
          <w:tab w:val="left" w:pos="1620"/>
        </w:tabs>
        <w:ind w:left="1620"/>
      </w:pPr>
      <w:r>
        <w:t>A node can transmit type-3 indication only if it previously sent type-2 indication, i.e., type-3 indication cannot be triggered without triggering type-2 indication previously.</w:t>
      </w:r>
    </w:p>
    <w:p w14:paraId="4ACB04DC" w14:textId="77777777" w:rsidR="00025E62" w:rsidRDefault="00D43C70">
      <w:pPr>
        <w:pStyle w:val="Agreement"/>
        <w:tabs>
          <w:tab w:val="clear" w:pos="1619"/>
          <w:tab w:val="left" w:pos="1620"/>
        </w:tabs>
        <w:ind w:left="1620"/>
      </w:pPr>
      <w:r>
        <w:t xml:space="preserve">Upon reception of type-2 indication, the node should perform local re-routing if possible.  </w:t>
      </w:r>
    </w:p>
    <w:p w14:paraId="69863E0B" w14:textId="77777777" w:rsidR="00025E62" w:rsidRDefault="00D43C70">
      <w:pPr>
        <w:pStyle w:val="Agreement"/>
        <w:tabs>
          <w:tab w:val="clear" w:pos="1619"/>
          <w:tab w:val="left" w:pos="1620"/>
        </w:tabs>
        <w:ind w:left="1620"/>
      </w:pPr>
      <w:r>
        <w:t>Upon reception of type-3 indication, the actions (</w:t>
      </w:r>
      <w:proofErr w:type="gramStart"/>
      <w:r>
        <w:t>e.g.</w:t>
      </w:r>
      <w:proofErr w:type="gramEnd"/>
      <w:r>
        <w:t xml:space="preserve"> local re-routing) triggered upon reception of a previous type-2 indication should be reversed, if possible.</w:t>
      </w:r>
    </w:p>
    <w:p w14:paraId="5E0708D5" w14:textId="77777777" w:rsidR="00025E62" w:rsidRDefault="00D43C70">
      <w:pPr>
        <w:pStyle w:val="Agreement"/>
        <w:tabs>
          <w:tab w:val="clear" w:pos="1619"/>
          <w:tab w:val="left" w:pos="1620"/>
        </w:tabs>
        <w:ind w:left="1620"/>
      </w:pPr>
      <w:r>
        <w:t xml:space="preserve">FFS if Type 2 indication by dual-connected node can be triggered when the node detects BH RLF on any BH and it cannot perform re-routing for affected traffic (if agreed see </w:t>
      </w:r>
      <w:proofErr w:type="spellStart"/>
      <w:r>
        <w:t>R2</w:t>
      </w:r>
      <w:proofErr w:type="spellEnd"/>
      <w:r>
        <w:t>-2111539 for more details)</w:t>
      </w:r>
    </w:p>
    <w:p w14:paraId="4EEAAF3E" w14:textId="77777777" w:rsidR="00025E62" w:rsidRDefault="00025E62">
      <w:pPr>
        <w:spacing w:afterLines="50" w:after="120"/>
        <w:rPr>
          <w:rFonts w:ascii="Arial" w:hAnsi="Arial" w:cs="Arial"/>
          <w:b/>
          <w:bCs/>
          <w:u w:val="single"/>
        </w:rPr>
      </w:pPr>
    </w:p>
    <w:p w14:paraId="1C51AB87" w14:textId="77777777" w:rsidR="00025E62" w:rsidRDefault="00D43C70">
      <w:pPr>
        <w:spacing w:afterLines="50" w:after="120"/>
        <w:rPr>
          <w:rFonts w:ascii="Arial" w:hAnsi="Arial" w:cs="Arial"/>
          <w:b/>
          <w:bCs/>
          <w:highlight w:val="cyan"/>
          <w:u w:val="single"/>
        </w:rPr>
      </w:pPr>
      <w:r>
        <w:rPr>
          <w:rFonts w:ascii="Arial" w:hAnsi="Arial" w:cs="Arial"/>
          <w:b/>
          <w:bCs/>
          <w:highlight w:val="cyan"/>
          <w:u w:val="single"/>
        </w:rPr>
        <w:lastRenderedPageBreak/>
        <w:t>CP-UP separation</w:t>
      </w:r>
    </w:p>
    <w:p w14:paraId="042E10E5" w14:textId="77777777" w:rsidR="00025E62" w:rsidRDefault="00D43C70">
      <w:pPr>
        <w:pStyle w:val="Agreement"/>
        <w:tabs>
          <w:tab w:val="clear" w:pos="1619"/>
          <w:tab w:val="left" w:pos="1620"/>
        </w:tabs>
        <w:ind w:left="1620"/>
        <w:rPr>
          <w:highlight w:val="cyan"/>
          <w:lang w:val="en-US" w:eastAsia="ko-KR"/>
        </w:rPr>
      </w:pPr>
      <w:r>
        <w:rPr>
          <w:highlight w:val="cyan"/>
          <w:lang w:val="en-US" w:eastAsia="ko-KR"/>
        </w:rPr>
        <w:t xml:space="preserve">The configuration of F1-C traffic on the indication of the the leg(s) used for transferring the F1-C traffic is configured to IAB-MT by a new </w:t>
      </w:r>
      <w:proofErr w:type="gramStart"/>
      <w:r>
        <w:rPr>
          <w:highlight w:val="cyan"/>
          <w:lang w:val="en-US" w:eastAsia="ko-KR"/>
        </w:rPr>
        <w:t>field ,</w:t>
      </w:r>
      <w:proofErr w:type="gramEnd"/>
      <w:r>
        <w:rPr>
          <w:highlight w:val="cyan"/>
          <w:lang w:val="en-US" w:eastAsia="ko-KR"/>
        </w:rPr>
        <w:t xml:space="preserve"> e.g., </w:t>
      </w:r>
      <w:proofErr w:type="spellStart"/>
      <w:r>
        <w:rPr>
          <w:i/>
          <w:iCs/>
          <w:highlight w:val="cyan"/>
          <w:lang w:val="en-US" w:eastAsia="ko-KR"/>
        </w:rPr>
        <w:t>f1c-TransferPath-r17</w:t>
      </w:r>
      <w:proofErr w:type="spellEnd"/>
      <w:r>
        <w:rPr>
          <w:highlight w:val="cyan"/>
          <w:lang w:val="en-US" w:eastAsia="ko-KR"/>
        </w:rPr>
        <w:t xml:space="preserve">  ENUMERATED {MCG, SCG, both}.</w:t>
      </w:r>
    </w:p>
    <w:p w14:paraId="764AD32A" w14:textId="77777777" w:rsidR="00025E62" w:rsidRDefault="00D43C70">
      <w:pPr>
        <w:pStyle w:val="Agreement"/>
        <w:tabs>
          <w:tab w:val="clear" w:pos="1619"/>
          <w:tab w:val="left" w:pos="1620"/>
        </w:tabs>
        <w:ind w:left="1620"/>
        <w:rPr>
          <w:highlight w:val="cyan"/>
        </w:rPr>
      </w:pPr>
      <w:r>
        <w:rPr>
          <w:highlight w:val="cyan"/>
        </w:rPr>
        <w:t xml:space="preserve">As long as the BH RLC CH for F1-C on the indicated Cell Group is configured (the CG is indicated by the field </w:t>
      </w:r>
      <w:proofErr w:type="spellStart"/>
      <w:r>
        <w:rPr>
          <w:rFonts w:eastAsia="Malgun Gothic"/>
          <w:i/>
          <w:iCs/>
          <w:highlight w:val="cyan"/>
          <w:lang w:val="en-US" w:eastAsia="ko-KR"/>
        </w:rPr>
        <w:t>f1c-TransferPath-r17</w:t>
      </w:r>
      <w:proofErr w:type="spellEnd"/>
      <w:r>
        <w:rPr>
          <w:highlight w:val="cyan"/>
        </w:rPr>
        <w:t xml:space="preserve">), IAB node can be aware of whether to use F1-C transferring over BH or F1-C transferring over RRC, </w:t>
      </w:r>
      <w:proofErr w:type="gramStart"/>
      <w:r>
        <w:rPr>
          <w:highlight w:val="cyan"/>
        </w:rPr>
        <w:t>i.e.</w:t>
      </w:r>
      <w:proofErr w:type="gramEnd"/>
      <w:r>
        <w:rPr>
          <w:highlight w:val="cyan"/>
        </w:rPr>
        <w:t xml:space="preserve"> F1-C-over-BAP is selected as long as BH RLC CH for F1-C on the indicated CG is configured. </w:t>
      </w:r>
    </w:p>
    <w:p w14:paraId="2F93F861" w14:textId="77777777" w:rsidR="00025E62" w:rsidRDefault="00D43C70">
      <w:pPr>
        <w:pStyle w:val="Agreement"/>
        <w:tabs>
          <w:tab w:val="clear" w:pos="1619"/>
          <w:tab w:val="left" w:pos="1620"/>
        </w:tabs>
        <w:ind w:left="1620"/>
        <w:rPr>
          <w:highlight w:val="cyan"/>
        </w:rPr>
      </w:pPr>
      <w:r>
        <w:rPr>
          <w:highlight w:val="cyan"/>
        </w:rPr>
        <w:t xml:space="preserve">It is not necessary for IAB-node to be aware whether the </w:t>
      </w:r>
      <w:proofErr w:type="spellStart"/>
      <w:r>
        <w:rPr>
          <w:highlight w:val="cyan"/>
        </w:rPr>
        <w:t>gNB</w:t>
      </w:r>
      <w:proofErr w:type="spellEnd"/>
      <w:r>
        <w:rPr>
          <w:highlight w:val="cyan"/>
        </w:rPr>
        <w:t xml:space="preserve"> allows “</w:t>
      </w:r>
      <w:proofErr w:type="spellStart"/>
      <w:r>
        <w:rPr>
          <w:highlight w:val="cyan"/>
        </w:rPr>
        <w:t>F1</w:t>
      </w:r>
      <w:proofErr w:type="spellEnd"/>
      <w:r>
        <w:rPr>
          <w:highlight w:val="cyan"/>
        </w:rPr>
        <w:t xml:space="preserve"> over BAP” or only allows “F1-C over RRC” during cell (re)selection, in case the </w:t>
      </w:r>
      <w:proofErr w:type="spellStart"/>
      <w:r>
        <w:rPr>
          <w:highlight w:val="cyan"/>
        </w:rPr>
        <w:t>gNB</w:t>
      </w:r>
      <w:proofErr w:type="spellEnd"/>
      <w:r>
        <w:rPr>
          <w:highlight w:val="cyan"/>
        </w:rPr>
        <w:t xml:space="preserve"> broadcasts </w:t>
      </w:r>
      <w:proofErr w:type="spellStart"/>
      <w:r>
        <w:rPr>
          <w:i/>
          <w:highlight w:val="cyan"/>
        </w:rPr>
        <w:t>iab</w:t>
      </w:r>
      <w:proofErr w:type="spellEnd"/>
      <w:r>
        <w:rPr>
          <w:i/>
          <w:highlight w:val="cyan"/>
        </w:rPr>
        <w:t>-Support</w:t>
      </w:r>
      <w:r>
        <w:rPr>
          <w:highlight w:val="cyan"/>
        </w:rPr>
        <w:t>.</w:t>
      </w:r>
    </w:p>
    <w:p w14:paraId="5AAC8079" w14:textId="77777777" w:rsidR="00025E62" w:rsidRDefault="00D43C70">
      <w:pPr>
        <w:pStyle w:val="Agreement"/>
        <w:tabs>
          <w:tab w:val="clear" w:pos="1619"/>
          <w:tab w:val="left" w:pos="1620"/>
        </w:tabs>
        <w:ind w:left="1620"/>
        <w:rPr>
          <w:highlight w:val="cyan"/>
          <w:lang w:eastAsia="zh-CN"/>
        </w:rPr>
      </w:pPr>
      <w:r>
        <w:rPr>
          <w:highlight w:val="cyan"/>
          <w:lang w:eastAsia="zh-CN"/>
        </w:rPr>
        <w:t>ONLY SRB2 is used for F1-C transport in CP/UP-separation scenario 1</w:t>
      </w:r>
      <w:r>
        <w:rPr>
          <w:highlight w:val="cyan"/>
        </w:rPr>
        <w:t>.</w:t>
      </w:r>
    </w:p>
    <w:p w14:paraId="26C976A1" w14:textId="77777777" w:rsidR="00025E62" w:rsidRDefault="00D43C70">
      <w:pPr>
        <w:pStyle w:val="Agreement"/>
        <w:tabs>
          <w:tab w:val="clear" w:pos="1619"/>
          <w:tab w:val="left" w:pos="1620"/>
        </w:tabs>
        <w:ind w:left="1620"/>
        <w:rPr>
          <w:highlight w:val="cyan"/>
        </w:rPr>
      </w:pPr>
      <w:r>
        <w:rPr>
          <w:highlight w:val="cyan"/>
          <w:lang w:eastAsia="zh-CN"/>
        </w:rPr>
        <w:t xml:space="preserve">ONLY </w:t>
      </w:r>
      <w:r>
        <w:rPr>
          <w:highlight w:val="cyan"/>
        </w:rPr>
        <w:t>split SRB2</w:t>
      </w:r>
      <w:r>
        <w:rPr>
          <w:highlight w:val="cyan"/>
          <w:lang w:eastAsia="zh-CN"/>
        </w:rPr>
        <w:t xml:space="preserve"> is used for F1-C transport in CP/UP-separation scenario </w:t>
      </w:r>
      <w:r>
        <w:rPr>
          <w:highlight w:val="cyan"/>
        </w:rPr>
        <w:t>2</w:t>
      </w:r>
    </w:p>
    <w:p w14:paraId="19D8BBB5" w14:textId="77777777" w:rsidR="00025E62" w:rsidRDefault="00D43C70">
      <w:pPr>
        <w:pStyle w:val="Agreement"/>
        <w:tabs>
          <w:tab w:val="clear" w:pos="1619"/>
          <w:tab w:val="left" w:pos="1620"/>
        </w:tabs>
        <w:ind w:left="1620"/>
        <w:rPr>
          <w:highlight w:val="cyan"/>
          <w:lang w:eastAsia="ko-KR"/>
        </w:rPr>
      </w:pPr>
      <w:r>
        <w:rPr>
          <w:highlight w:val="cyan"/>
        </w:rPr>
        <w:t xml:space="preserve">FFS if </w:t>
      </w:r>
      <w:proofErr w:type="gramStart"/>
      <w:r>
        <w:rPr>
          <w:highlight w:val="cyan"/>
          <w:lang w:eastAsia="ko-KR"/>
        </w:rPr>
        <w:t>For</w:t>
      </w:r>
      <w:proofErr w:type="gramEnd"/>
      <w:r>
        <w:rPr>
          <w:highlight w:val="cyan"/>
          <w:lang w:eastAsia="ko-KR"/>
        </w:rPr>
        <w:t xml:space="preserve"> IAB-MT’s RRC message that carries F1-C/F1-C related traffic, the IAB-MT use split SRB2 via SCG in scenario 2 if </w:t>
      </w:r>
      <w:proofErr w:type="spellStart"/>
      <w:r>
        <w:rPr>
          <w:i/>
          <w:iCs/>
          <w:highlight w:val="cyan"/>
          <w:lang w:eastAsia="ko-KR"/>
        </w:rPr>
        <w:t>f1c-TransferPath-r17</w:t>
      </w:r>
      <w:proofErr w:type="spellEnd"/>
      <w:r>
        <w:rPr>
          <w:highlight w:val="cyan"/>
          <w:lang w:eastAsia="ko-KR"/>
        </w:rPr>
        <w:t xml:space="preserve"> indicates ‘</w:t>
      </w:r>
      <w:r>
        <w:rPr>
          <w:i/>
          <w:iCs/>
          <w:highlight w:val="cyan"/>
          <w:lang w:eastAsia="ko-KR"/>
        </w:rPr>
        <w:t>SCG’</w:t>
      </w:r>
      <w:r>
        <w:rPr>
          <w:highlight w:val="cyan"/>
          <w:lang w:eastAsia="ko-KR"/>
        </w:rPr>
        <w:t xml:space="preserve"> or ‘</w:t>
      </w:r>
      <w:r>
        <w:rPr>
          <w:i/>
          <w:iCs/>
          <w:highlight w:val="cyan"/>
          <w:lang w:eastAsia="ko-KR"/>
        </w:rPr>
        <w:t>both’</w:t>
      </w:r>
      <w:r>
        <w:rPr>
          <w:highlight w:val="cyan"/>
          <w:lang w:eastAsia="ko-KR"/>
        </w:rPr>
        <w:t xml:space="preserve"> regardless of the </w:t>
      </w:r>
      <w:proofErr w:type="spellStart"/>
      <w:r>
        <w:rPr>
          <w:i/>
          <w:iCs/>
          <w:highlight w:val="cyan"/>
          <w:lang w:eastAsia="ko-KR"/>
        </w:rPr>
        <w:t>primaryPath</w:t>
      </w:r>
      <w:proofErr w:type="spellEnd"/>
      <w:r>
        <w:rPr>
          <w:highlight w:val="cyan"/>
          <w:lang w:eastAsia="ko-KR"/>
        </w:rPr>
        <w:t xml:space="preserve"> configuration. FFS on how to capture this in specs.</w:t>
      </w:r>
    </w:p>
    <w:p w14:paraId="2AA5D197" w14:textId="77777777" w:rsidR="00025E62" w:rsidRDefault="00D43C70">
      <w:pPr>
        <w:pStyle w:val="Agreement"/>
        <w:tabs>
          <w:tab w:val="clear" w:pos="1619"/>
          <w:tab w:val="left" w:pos="1620"/>
        </w:tabs>
        <w:ind w:left="1620"/>
        <w:rPr>
          <w:rFonts w:eastAsia="宋体"/>
          <w:highlight w:val="cyan"/>
          <w:lang w:eastAsia="zh-CN"/>
        </w:rPr>
      </w:pPr>
      <w:r>
        <w:rPr>
          <w:highlight w:val="cyan"/>
        </w:rPr>
        <w:t xml:space="preserve">FFS if </w:t>
      </w:r>
      <w:proofErr w:type="gramStart"/>
      <w:r>
        <w:rPr>
          <w:highlight w:val="cyan"/>
        </w:rPr>
        <w:t>In</w:t>
      </w:r>
      <w:proofErr w:type="gramEnd"/>
      <w:r>
        <w:rPr>
          <w:highlight w:val="cyan"/>
        </w:rPr>
        <w:t xml:space="preserve"> case the split SRB2 RRC message contains both F1-C traffic and other information unrelated to IAB, the IAB-MT follows the configuration of F1-C transfer path (if configured) to transmit this RRC message.</w:t>
      </w:r>
    </w:p>
    <w:p w14:paraId="36666898" w14:textId="77777777" w:rsidR="00025E62" w:rsidRDefault="00025E62">
      <w:pPr>
        <w:spacing w:afterLines="50" w:after="120"/>
        <w:rPr>
          <w:b/>
          <w:bCs/>
          <w:u w:val="single"/>
        </w:rPr>
      </w:pPr>
    </w:p>
    <w:p w14:paraId="11C767CA" w14:textId="77777777" w:rsidR="00025E62" w:rsidRDefault="00D43C70">
      <w:pPr>
        <w:spacing w:afterLines="50" w:after="120"/>
        <w:rPr>
          <w:rFonts w:ascii="Arial" w:hAnsi="Arial" w:cs="Arial"/>
          <w:b/>
          <w:bCs/>
          <w:u w:val="single"/>
        </w:rPr>
      </w:pPr>
      <w:r>
        <w:rPr>
          <w:rFonts w:ascii="Arial" w:hAnsi="Arial" w:cs="Arial"/>
          <w:b/>
          <w:bCs/>
          <w:u w:val="single"/>
        </w:rPr>
        <w:t>Routing and re-routing</w:t>
      </w:r>
    </w:p>
    <w:p w14:paraId="29E55852" w14:textId="77777777" w:rsidR="00025E62" w:rsidRDefault="00D43C70">
      <w:pPr>
        <w:pStyle w:val="Doc-text2"/>
        <w:rPr>
          <w:b/>
        </w:rPr>
      </w:pPr>
      <w:r>
        <w:rPr>
          <w:b/>
        </w:rPr>
        <w:t>Inter Topology Routing</w:t>
      </w:r>
    </w:p>
    <w:p w14:paraId="5E7A1482" w14:textId="77777777" w:rsidR="00025E62" w:rsidRDefault="00D43C70">
      <w:pPr>
        <w:pStyle w:val="Agreement"/>
        <w:tabs>
          <w:tab w:val="clear" w:pos="1619"/>
          <w:tab w:val="left" w:pos="1620"/>
        </w:tabs>
        <w:ind w:left="1620"/>
      </w:pPr>
      <w:r>
        <w:t xml:space="preserve">Go with B, including the following: </w:t>
      </w:r>
    </w:p>
    <w:p w14:paraId="0C71AD73" w14:textId="77777777" w:rsidR="00025E62" w:rsidRDefault="00D43C70">
      <w:pPr>
        <w:pStyle w:val="Agreement"/>
        <w:numPr>
          <w:ilvl w:val="0"/>
          <w:numId w:val="0"/>
        </w:numPr>
        <w:ind w:left="1619"/>
      </w:pPr>
      <w:r>
        <w:t>- If BAP address matches, deliver to upper layer;</w:t>
      </w:r>
    </w:p>
    <w:p w14:paraId="0017CFAD" w14:textId="77777777" w:rsidR="00025E62" w:rsidRDefault="00D43C70">
      <w:pPr>
        <w:pStyle w:val="Agreement"/>
        <w:numPr>
          <w:ilvl w:val="0"/>
          <w:numId w:val="0"/>
        </w:numPr>
        <w:ind w:left="1619"/>
      </w:pPr>
      <w:r>
        <w:t>Else:</w:t>
      </w:r>
    </w:p>
    <w:p w14:paraId="2C86CA7C" w14:textId="77777777" w:rsidR="00025E62" w:rsidRDefault="00D43C70">
      <w:pPr>
        <w:pStyle w:val="Agreement"/>
        <w:numPr>
          <w:ilvl w:val="0"/>
          <w:numId w:val="0"/>
        </w:numPr>
        <w:ind w:left="1619"/>
      </w:pPr>
      <w:r>
        <w:t>- If routing ID matches rewriting table, perform the header rewriting;</w:t>
      </w:r>
    </w:p>
    <w:p w14:paraId="4A12B816" w14:textId="77777777" w:rsidR="00025E62" w:rsidRDefault="00D43C70">
      <w:pPr>
        <w:pStyle w:val="Agreement"/>
        <w:numPr>
          <w:ilvl w:val="0"/>
          <w:numId w:val="0"/>
        </w:numPr>
        <w:ind w:left="1619"/>
      </w:pPr>
      <w:r>
        <w:t>- perform routing and mapping to BH RLC CH.</w:t>
      </w:r>
    </w:p>
    <w:p w14:paraId="4B2CFE95" w14:textId="77777777" w:rsidR="00025E62" w:rsidRDefault="00D43C70">
      <w:pPr>
        <w:pStyle w:val="Agreement"/>
        <w:tabs>
          <w:tab w:val="clear" w:pos="1619"/>
          <w:tab w:val="left" w:pos="1620"/>
        </w:tabs>
        <w:ind w:left="1620"/>
      </w:pPr>
      <w:r>
        <w:t>For downstream, the boundary node is able to identify/differentiate the traffic routed from inter-topology vs. the traffic routed from intra-topology, based on the ingress link.</w:t>
      </w:r>
    </w:p>
    <w:p w14:paraId="182F64C3" w14:textId="77777777" w:rsidR="00025E62" w:rsidRDefault="00D43C70">
      <w:pPr>
        <w:pStyle w:val="Agreement"/>
        <w:tabs>
          <w:tab w:val="clear" w:pos="1619"/>
          <w:tab w:val="left" w:pos="1620"/>
        </w:tabs>
        <w:ind w:left="1620"/>
      </w:pPr>
      <w:r>
        <w:t>For downstream at the boundary node, for any received data from inter-topology identified by the ingress link:</w:t>
      </w:r>
    </w:p>
    <w:p w14:paraId="6D393D04" w14:textId="77777777" w:rsidR="00025E62" w:rsidRDefault="00D43C70">
      <w:pPr>
        <w:pStyle w:val="Agreement"/>
        <w:numPr>
          <w:ilvl w:val="0"/>
          <w:numId w:val="0"/>
        </w:numPr>
        <w:ind w:left="1620"/>
      </w:pPr>
      <w: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47E6BACA" w14:textId="77777777" w:rsidR="00025E62" w:rsidRDefault="00D43C70">
      <w:pPr>
        <w:pStyle w:val="Agreement"/>
        <w:numPr>
          <w:ilvl w:val="0"/>
          <w:numId w:val="0"/>
        </w:numPr>
        <w:ind w:left="1620"/>
      </w:pPr>
      <w:r>
        <w:t>(This requires that traffic not terminated at the boundary node should not use the BAP address in header same as the boundary node BAP address configured in the topology of the ingress link.)</w:t>
      </w:r>
    </w:p>
    <w:p w14:paraId="7998A66E" w14:textId="77777777" w:rsidR="00025E62" w:rsidRDefault="00D43C70">
      <w:pPr>
        <w:pStyle w:val="Agreement"/>
        <w:numPr>
          <w:ilvl w:val="0"/>
          <w:numId w:val="0"/>
        </w:numPr>
        <w:ind w:left="1620"/>
      </w:pPr>
      <w:r>
        <w:t>Perform the header rewriting based on the configured rewriting table, and then perform routing and mapping to BH RLC CH.</w:t>
      </w:r>
    </w:p>
    <w:p w14:paraId="7035BC00" w14:textId="77777777" w:rsidR="00025E62" w:rsidRDefault="00D43C70">
      <w:pPr>
        <w:pStyle w:val="Agreement"/>
        <w:tabs>
          <w:tab w:val="clear" w:pos="1619"/>
          <w:tab w:val="left" w:pos="1620"/>
        </w:tabs>
        <w:ind w:left="1620"/>
      </w:pPr>
      <w:r>
        <w:t>For upstream at the boundary node, for any received data from lower layer:</w:t>
      </w:r>
    </w:p>
    <w:p w14:paraId="587A3785" w14:textId="77777777" w:rsidR="00025E62" w:rsidRDefault="00D43C70">
      <w:pPr>
        <w:pStyle w:val="Agreement"/>
        <w:numPr>
          <w:ilvl w:val="0"/>
          <w:numId w:val="0"/>
        </w:numPr>
        <w:ind w:left="1620"/>
      </w:pPr>
      <w:r>
        <w:t xml:space="preserve">We may keep the ingress BAP text of </w:t>
      </w:r>
      <w:proofErr w:type="spellStart"/>
      <w:r>
        <w:t>R16</w:t>
      </w:r>
      <w:proofErr w:type="spellEnd"/>
      <w:r>
        <w:t xml:space="preserve"> (that is intended for donor DU but general in Stage-3), </w:t>
      </w:r>
      <w:proofErr w:type="gramStart"/>
      <w:r>
        <w:t>i.e.</w:t>
      </w:r>
      <w:proofErr w:type="gramEnd"/>
      <w:r>
        <w:t xml:space="preserve"> if the BAP address in header match the boundary node BAP address configured in the topology of the ingress link, deliver to upper layer. </w:t>
      </w:r>
    </w:p>
    <w:p w14:paraId="63B0DC54" w14:textId="77777777" w:rsidR="00025E62" w:rsidRDefault="00D43C70">
      <w:pPr>
        <w:pStyle w:val="Agreement"/>
        <w:numPr>
          <w:ilvl w:val="0"/>
          <w:numId w:val="0"/>
        </w:numPr>
        <w:ind w:left="1620"/>
      </w:pPr>
      <w:r>
        <w:t>The data is determined as to be header rewritten and perform the header rewriting accordingly, if routing ID in header matches any “previous routing ID” in the rewriting table; and then perform routing and mapping to BH RLC CH.</w:t>
      </w:r>
    </w:p>
    <w:p w14:paraId="13017BC1" w14:textId="77777777" w:rsidR="00025E62" w:rsidRDefault="00D43C70">
      <w:pPr>
        <w:pStyle w:val="Agreement"/>
        <w:tabs>
          <w:tab w:val="clear" w:pos="1619"/>
          <w:tab w:val="left" w:pos="1620"/>
        </w:tabs>
        <w:ind w:left="1620"/>
      </w:pPr>
      <w:r>
        <w:t>Will have rewriting mapping configuration(s) Old routing ID to New routing ID that limits the possible rewriting (for all cases of re-writing), details FFS</w:t>
      </w:r>
    </w:p>
    <w:p w14:paraId="3AF54A8B" w14:textId="77777777" w:rsidR="00025E62" w:rsidRDefault="00025E62">
      <w:pPr>
        <w:rPr>
          <w:rFonts w:eastAsia="宋体"/>
          <w:lang w:eastAsia="zh-CN"/>
        </w:rPr>
      </w:pPr>
    </w:p>
    <w:p w14:paraId="6F398F82" w14:textId="77777777" w:rsidR="00025E62" w:rsidRDefault="00D43C70">
      <w:pPr>
        <w:pStyle w:val="2"/>
        <w:rPr>
          <w:lang w:eastAsia="zh-CN"/>
        </w:rPr>
      </w:pPr>
      <w:r>
        <w:lastRenderedPageBreak/>
        <w:t>RAN2#11</w:t>
      </w:r>
      <w:r>
        <w:rPr>
          <w:lang w:eastAsia="zh-CN"/>
        </w:rPr>
        <w:t>5</w:t>
      </w:r>
      <w:r>
        <w:rPr>
          <w:rFonts w:hint="eastAsia"/>
        </w:rPr>
        <w:t>-</w:t>
      </w:r>
      <w:r>
        <w:t>e agreements</w:t>
      </w:r>
    </w:p>
    <w:p w14:paraId="0E436657" w14:textId="77777777" w:rsidR="00025E62" w:rsidRDefault="00D43C70">
      <w:pPr>
        <w:spacing w:afterLines="50" w:after="120"/>
        <w:rPr>
          <w:b/>
          <w:bCs/>
          <w:u w:val="single"/>
        </w:rPr>
      </w:pPr>
      <w:r>
        <w:rPr>
          <w:b/>
          <w:bCs/>
          <w:u w:val="single"/>
        </w:rPr>
        <w:t>Organizational</w:t>
      </w:r>
    </w:p>
    <w:p w14:paraId="4AB9D1AD"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proofErr w:type="spellStart"/>
      <w:r>
        <w:rPr>
          <w:rFonts w:ascii="Times New Roman" w:hAnsi="Times New Roman"/>
          <w:b w:val="0"/>
          <w:bCs/>
          <w:szCs w:val="20"/>
          <w:lang w:val="en-US" w:eastAsia="zh-CN"/>
        </w:rPr>
        <w:t>R2</w:t>
      </w:r>
      <w:proofErr w:type="spellEnd"/>
      <w:r>
        <w:rPr>
          <w:rFonts w:ascii="Times New Roman" w:hAnsi="Times New Roman"/>
          <w:b w:val="0"/>
          <w:bCs/>
          <w:szCs w:val="20"/>
          <w:lang w:val="en-US" w:eastAsia="zh-CN"/>
        </w:rPr>
        <w:t xml:space="preserve"> assumes that the UE need to be able to treat the separate resources as different cells on </w:t>
      </w:r>
      <w:proofErr w:type="spellStart"/>
      <w:r>
        <w:rPr>
          <w:rFonts w:ascii="Times New Roman" w:hAnsi="Times New Roman"/>
          <w:b w:val="0"/>
          <w:bCs/>
          <w:szCs w:val="20"/>
          <w:lang w:val="en-US" w:eastAsia="zh-CN"/>
        </w:rPr>
        <w:t>L1</w:t>
      </w:r>
      <w:proofErr w:type="spellEnd"/>
      <w:r>
        <w:rPr>
          <w:rFonts w:ascii="Times New Roman" w:hAnsi="Times New Roman"/>
          <w:b w:val="0"/>
          <w:bCs/>
          <w:szCs w:val="20"/>
          <w:lang w:val="en-US" w:eastAsia="zh-CN"/>
        </w:rPr>
        <w:t xml:space="preserve">. </w:t>
      </w:r>
    </w:p>
    <w:p w14:paraId="55ADAAEB"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282E7BF" w14:textId="77777777" w:rsidR="00025E62" w:rsidRDefault="00025E62">
      <w:pPr>
        <w:pStyle w:val="Doc-text2"/>
        <w:rPr>
          <w:rFonts w:eastAsiaTheme="minorEastAsia"/>
          <w:lang w:val="en-US" w:eastAsia="zh-CN"/>
        </w:rPr>
      </w:pPr>
    </w:p>
    <w:p w14:paraId="73012CDA" w14:textId="77777777" w:rsidR="00025E62" w:rsidRDefault="00D43C70">
      <w:pPr>
        <w:spacing w:afterLines="50" w:after="120"/>
        <w:rPr>
          <w:b/>
          <w:bCs/>
          <w:u w:val="single"/>
        </w:rPr>
      </w:pPr>
      <w:r>
        <w:rPr>
          <w:b/>
          <w:bCs/>
          <w:u w:val="single"/>
        </w:rPr>
        <w:t>On Enhancements to improve topology-wide fairness multi-hop latency and congestion mitigation</w:t>
      </w:r>
    </w:p>
    <w:p w14:paraId="0F229652"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3CED7A37"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7D76732F"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Exclude </w:t>
      </w:r>
      <w:proofErr w:type="spellStart"/>
      <w:r>
        <w:rPr>
          <w:rFonts w:ascii="Times New Roman" w:hAnsi="Times New Roman"/>
          <w:b w:val="0"/>
          <w:bCs/>
          <w:szCs w:val="20"/>
          <w:lang w:val="en-US" w:eastAsia="zh-CN"/>
        </w:rPr>
        <w:t>P1</w:t>
      </w:r>
      <w:proofErr w:type="spellEnd"/>
    </w:p>
    <w:p w14:paraId="442DBECC" w14:textId="77777777" w:rsidR="00025E62" w:rsidRDefault="00025E62">
      <w:pPr>
        <w:pStyle w:val="Doc-text2"/>
        <w:rPr>
          <w:rFonts w:eastAsiaTheme="minorEastAsia"/>
          <w:lang w:val="en-US" w:eastAsia="zh-CN"/>
        </w:rPr>
      </w:pPr>
    </w:p>
    <w:p w14:paraId="29FD612B" w14:textId="77777777" w:rsidR="00025E62" w:rsidRDefault="00D43C70">
      <w:pPr>
        <w:spacing w:afterLines="50" w:after="120"/>
        <w:rPr>
          <w:b/>
          <w:bCs/>
          <w:u w:val="single"/>
        </w:rPr>
      </w:pPr>
      <w:r>
        <w:rPr>
          <w:b/>
          <w:bCs/>
          <w:u w:val="single"/>
        </w:rPr>
        <w:t>On Topology adaptation enhancements</w:t>
      </w:r>
    </w:p>
    <w:p w14:paraId="788565EA"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30A3C429"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5A92001"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upport inter-CU re-routing,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IAB-node re-routes the data to its original donor-CU via the alternative BAP path over the topology in target CU.</w:t>
      </w:r>
    </w:p>
    <w:p w14:paraId="143D884E"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inter-donor-DU re-routing, support the “previous routing ID to new routing ID” BAP header rewriting.</w:t>
      </w:r>
    </w:p>
    <w:p w14:paraId="17A2C5D2"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5A8BC694"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the BAP address of ingress data at the boundary node);</w:t>
      </w:r>
    </w:p>
    <w:p w14:paraId="3F4E0BEF"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02CA671"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3BFA15FE"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whether being routed to another topology or its own topology).</w:t>
      </w:r>
    </w:p>
    <w:p w14:paraId="042A7C0E"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s baseline, support the 1:1 and </w:t>
      </w:r>
      <w:proofErr w:type="spellStart"/>
      <w:r>
        <w:rPr>
          <w:rFonts w:ascii="Times New Roman" w:hAnsi="Times New Roman"/>
          <w:b w:val="0"/>
          <w:bCs/>
          <w:szCs w:val="20"/>
          <w:lang w:val="en-US" w:eastAsia="zh-CN"/>
        </w:rPr>
        <w:t>N:1</w:t>
      </w:r>
      <w:proofErr w:type="spellEnd"/>
      <w:r>
        <w:rPr>
          <w:rFonts w:ascii="Times New Roman" w:hAnsi="Times New Roman"/>
          <w:b w:val="0"/>
          <w:bCs/>
          <w:szCs w:val="20"/>
          <w:lang w:val="en-US" w:eastAsia="zh-CN"/>
        </w:rPr>
        <w:t xml:space="preserve"> mapping from “previous routing ID” to “new routing ID” for BAP header rewriting at the boundary node, in inter-CU routing.</w:t>
      </w:r>
    </w:p>
    <w:p w14:paraId="6CE5E333"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s baseline, support the 1:1 and </w:t>
      </w:r>
      <w:proofErr w:type="spellStart"/>
      <w:r>
        <w:rPr>
          <w:rFonts w:ascii="Times New Roman" w:hAnsi="Times New Roman"/>
          <w:b w:val="0"/>
          <w:bCs/>
          <w:szCs w:val="20"/>
          <w:lang w:val="en-US" w:eastAsia="zh-CN"/>
        </w:rPr>
        <w:t>N:1</w:t>
      </w:r>
      <w:proofErr w:type="spellEnd"/>
      <w:r>
        <w:rPr>
          <w:rFonts w:ascii="Times New Roman" w:hAnsi="Times New Roman"/>
          <w:b w:val="0"/>
          <w:bCs/>
          <w:szCs w:val="20"/>
          <w:lang w:val="en-US" w:eastAsia="zh-CN"/>
        </w:rPr>
        <w:t xml:space="preserve"> mapping from “ingress BH link + ingress BH RLC ID” to “egress BH link + egress BH RLC ID” for bearer mapping at the boundary node, in inter-CU routing.</w:t>
      </w:r>
    </w:p>
    <w:p w14:paraId="4A4A0B9F" w14:textId="77777777" w:rsidR="00025E62" w:rsidRDefault="00025E62">
      <w:pPr>
        <w:pStyle w:val="Doc-text2"/>
        <w:rPr>
          <w:rFonts w:eastAsiaTheme="minorEastAsia"/>
          <w:lang w:eastAsia="zh-CN"/>
        </w:rPr>
      </w:pPr>
    </w:p>
    <w:p w14:paraId="15ACA26A" w14:textId="77777777" w:rsidR="00025E62" w:rsidRDefault="00D43C70">
      <w:pPr>
        <w:pStyle w:val="2"/>
        <w:rPr>
          <w:lang w:eastAsia="zh-CN"/>
        </w:rPr>
      </w:pPr>
      <w:r>
        <w:t>RAN2#11</w:t>
      </w:r>
      <w:r>
        <w:rPr>
          <w:lang w:eastAsia="zh-CN"/>
        </w:rPr>
        <w:t>4</w:t>
      </w:r>
      <w:r>
        <w:rPr>
          <w:rFonts w:hint="eastAsia"/>
        </w:rPr>
        <w:t>-</w:t>
      </w:r>
      <w:r>
        <w:t>e agreements</w:t>
      </w:r>
    </w:p>
    <w:p w14:paraId="1ADF7335" w14:textId="77777777" w:rsidR="00025E62" w:rsidRDefault="00D43C70">
      <w:pPr>
        <w:spacing w:afterLines="50" w:after="120"/>
        <w:rPr>
          <w:b/>
          <w:bCs/>
          <w:u w:val="single"/>
        </w:rPr>
      </w:pPr>
      <w:r>
        <w:rPr>
          <w:b/>
          <w:bCs/>
          <w:u w:val="single"/>
        </w:rPr>
        <w:t>On Topology adaptation enhancements</w:t>
      </w:r>
    </w:p>
    <w:p w14:paraId="095382A9"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63C84F08"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168CC43E"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cal re-routing based on flow control feedback is allowed based on certain value of available buffer size. FFS further details. (Current </w:t>
      </w:r>
      <w:proofErr w:type="spellStart"/>
      <w:r>
        <w:rPr>
          <w:rFonts w:ascii="Times New Roman" w:hAnsi="Times New Roman"/>
          <w:b w:val="0"/>
          <w:bCs/>
          <w:szCs w:val="20"/>
          <w:lang w:val="en-US" w:eastAsia="zh-CN"/>
        </w:rPr>
        <w:t>hbh</w:t>
      </w:r>
      <w:proofErr w:type="spellEnd"/>
      <w:r>
        <w:rPr>
          <w:rFonts w:ascii="Times New Roman" w:hAnsi="Times New Roman"/>
          <w:b w:val="0"/>
          <w:bCs/>
          <w:szCs w:val="20"/>
          <w:lang w:val="en-US" w:eastAsia="zh-CN"/>
        </w:rPr>
        <w:t xml:space="preserve"> fc is for DL traffic.</w:t>
      </w:r>
    </w:p>
    <w:p w14:paraId="31514C4D"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rPr>
        <w:t>NR D</w:t>
      </w:r>
      <w:proofErr w:type="spellStart"/>
      <w:r>
        <w:rPr>
          <w:rFonts w:ascii="Times New Roman" w:hAnsi="Times New Roman"/>
          <w:b w:val="0"/>
          <w:bCs/>
          <w:szCs w:val="20"/>
          <w:highlight w:val="cyan"/>
          <w:lang w:val="en-US" w:eastAsia="zh-CN"/>
        </w:rPr>
        <w:t>LInformationTransfer</w:t>
      </w:r>
      <w:proofErr w:type="spellEnd"/>
      <w:r>
        <w:rPr>
          <w:rFonts w:ascii="Times New Roman" w:hAnsi="Times New Roman"/>
          <w:b w:val="0"/>
          <w:bCs/>
          <w:szCs w:val="20"/>
          <w:highlight w:val="cyan"/>
          <w:lang w:val="en-US" w:eastAsia="zh-CN"/>
        </w:rPr>
        <w:t xml:space="preserve"> and </w:t>
      </w:r>
      <w:proofErr w:type="spellStart"/>
      <w:r>
        <w:rPr>
          <w:rFonts w:ascii="Times New Roman" w:hAnsi="Times New Roman"/>
          <w:b w:val="0"/>
          <w:bCs/>
          <w:szCs w:val="20"/>
          <w:highlight w:val="cyan"/>
          <w:lang w:val="en-US" w:eastAsia="zh-CN"/>
        </w:rPr>
        <w:t>ULInformationTransfer</w:t>
      </w:r>
      <w:proofErr w:type="spellEnd"/>
      <w:r>
        <w:rPr>
          <w:rFonts w:ascii="Times New Roman" w:hAnsi="Times New Roman"/>
          <w:b w:val="0"/>
          <w:bCs/>
          <w:szCs w:val="20"/>
          <w:highlight w:val="cyan"/>
          <w:lang w:val="en-US" w:eastAsia="zh-CN"/>
        </w:rPr>
        <w:t xml:space="preserve"> messages can be enhanced to transfer F1-C related packets in CP/UP separation.</w:t>
      </w:r>
    </w:p>
    <w:p w14:paraId="16E8EE48"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w:t>
      </w:r>
      <w:proofErr w:type="spellStart"/>
      <w:r>
        <w:rPr>
          <w:rFonts w:ascii="Times New Roman" w:hAnsi="Times New Roman"/>
          <w:b w:val="0"/>
          <w:bCs/>
          <w:szCs w:val="20"/>
          <w:lang w:val="en-US" w:eastAsia="zh-CN"/>
        </w:rPr>
        <w:t>DedicatedInfoF1c</w:t>
      </w:r>
      <w:proofErr w:type="spellEnd"/>
      <w:r>
        <w:rPr>
          <w:rFonts w:ascii="Times New Roman" w:hAnsi="Times New Roman"/>
          <w:b w:val="0"/>
          <w:bCs/>
          <w:szCs w:val="20"/>
          <w:lang w:val="en-US" w:eastAsia="zh-CN"/>
        </w:rPr>
        <w:t xml:space="preserve"> can be defined to transfer F1-C related packets via NR RRC message </w:t>
      </w:r>
    </w:p>
    <w:p w14:paraId="0109FE80"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1-C over RRC and F1-C over BAP should not be supported simultaneously on the same parent link.</w:t>
      </w:r>
    </w:p>
    <w:p w14:paraId="77752CC5"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trigger to generate a type 2 RLF indication is at RLF detection. FFS whether for both: single and dual connection cases.</w:t>
      </w:r>
    </w:p>
    <w:p w14:paraId="65436B37"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667506B4"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ype 2 and Type 3 BH RLF Indications are transmitted via BAP Control PDU.</w:t>
      </w:r>
    </w:p>
    <w:p w14:paraId="328F0C8C"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Upon reception of the type-2 indication, the IAB node does not initiate RRC re-establishment.</w:t>
      </w:r>
    </w:p>
    <w:p w14:paraId="34E11294"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f an IAB node with dual parents (via DC) receives type-2 BH RLF indication from one parent, IAB-node may </w:t>
      </w:r>
      <w:r>
        <w:rPr>
          <w:rFonts w:ascii="Times New Roman" w:hAnsi="Times New Roman"/>
          <w:b w:val="0"/>
          <w:bCs/>
          <w:szCs w:val="20"/>
          <w:lang w:val="en-US" w:eastAsia="zh-CN"/>
        </w:rPr>
        <w:lastRenderedPageBreak/>
        <w:t>trigger a local re-routing to the other parent. The detail of local re-routing and whether/how the action on type-2 indication is configurable is FFS.</w:t>
      </w:r>
    </w:p>
    <w:p w14:paraId="399288B0" w14:textId="77777777" w:rsidR="00025E62" w:rsidRDefault="00D43C70">
      <w:pPr>
        <w:pStyle w:val="2"/>
        <w:rPr>
          <w:lang w:eastAsia="zh-CN"/>
        </w:rPr>
      </w:pPr>
      <w:r>
        <w:t>RAN2#11</w:t>
      </w:r>
      <w:r>
        <w:rPr>
          <w:lang w:eastAsia="zh-CN"/>
        </w:rPr>
        <w:t>3bis</w:t>
      </w:r>
      <w:r>
        <w:rPr>
          <w:rFonts w:hint="eastAsia"/>
        </w:rPr>
        <w:t>-</w:t>
      </w:r>
      <w:r>
        <w:t>e agreements</w:t>
      </w:r>
    </w:p>
    <w:p w14:paraId="4592A85F" w14:textId="77777777" w:rsidR="00025E62" w:rsidRDefault="00D43C70">
      <w:pPr>
        <w:spacing w:afterLines="50" w:after="120"/>
        <w:rPr>
          <w:b/>
          <w:bCs/>
          <w:u w:val="single"/>
        </w:rPr>
      </w:pPr>
      <w:r>
        <w:rPr>
          <w:b/>
          <w:bCs/>
          <w:u w:val="single"/>
        </w:rPr>
        <w:t>On Enhancements to improve topology-wide fairness multi-hop latency and congestion mitigation</w:t>
      </w:r>
    </w:p>
    <w:p w14:paraId="26521596"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3612E380" w14:textId="77777777" w:rsidR="00025E62" w:rsidRDefault="00025E62">
      <w:pPr>
        <w:pStyle w:val="Doc-text2"/>
        <w:ind w:left="0" w:firstLine="0"/>
        <w:rPr>
          <w:rFonts w:ascii="Times New Roman" w:hAnsi="Times New Roman"/>
          <w:b/>
          <w:bCs/>
          <w:szCs w:val="20"/>
        </w:rPr>
      </w:pPr>
    </w:p>
    <w:p w14:paraId="0DAE6E55" w14:textId="77777777" w:rsidR="00025E62" w:rsidRDefault="00D43C70">
      <w:pPr>
        <w:spacing w:afterLines="50" w:after="120"/>
        <w:rPr>
          <w:b/>
          <w:bCs/>
          <w:u w:val="single"/>
        </w:rPr>
      </w:pPr>
      <w:r>
        <w:rPr>
          <w:b/>
          <w:bCs/>
          <w:u w:val="single"/>
        </w:rPr>
        <w:t>On Topology adaptation enhancements</w:t>
      </w:r>
    </w:p>
    <w:p w14:paraId="77CB7BA2"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use cases for IAB-MT CHO should be migration and RLF recovery.</w:t>
      </w:r>
    </w:p>
    <w:p w14:paraId="5452DE00"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AN2 should have a common solution for intra-CU/intra-DU CHO and intra-CU/inter-DU CHO. </w:t>
      </w:r>
    </w:p>
    <w:p w14:paraId="0A1B926D"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proofErr w:type="spellStart"/>
      <w:r>
        <w:rPr>
          <w:rFonts w:ascii="Times New Roman" w:hAnsi="Times New Roman"/>
          <w:b w:val="0"/>
          <w:bCs/>
          <w:szCs w:val="20"/>
          <w:lang w:val="en-US" w:eastAsia="zh-CN"/>
        </w:rPr>
        <w:t>condEventA3</w:t>
      </w:r>
      <w:proofErr w:type="spellEnd"/>
      <w:r>
        <w:rPr>
          <w:rFonts w:ascii="Times New Roman" w:hAnsi="Times New Roman"/>
          <w:b w:val="0"/>
          <w:bCs/>
          <w:szCs w:val="20"/>
          <w:lang w:val="en-US" w:eastAsia="zh-CN"/>
        </w:rPr>
        <w:t xml:space="preserve"> and </w:t>
      </w:r>
      <w:proofErr w:type="spellStart"/>
      <w:r>
        <w:rPr>
          <w:rFonts w:ascii="Times New Roman" w:hAnsi="Times New Roman"/>
          <w:b w:val="0"/>
          <w:bCs/>
          <w:szCs w:val="20"/>
          <w:lang w:val="en-US" w:eastAsia="zh-CN"/>
        </w:rPr>
        <w:t>condEventA5</w:t>
      </w:r>
      <w:proofErr w:type="spellEnd"/>
      <w:r>
        <w:rPr>
          <w:rFonts w:ascii="Times New Roman" w:hAnsi="Times New Roman"/>
          <w:b w:val="0"/>
          <w:bCs/>
          <w:szCs w:val="20"/>
          <w:lang w:val="en-US" w:eastAsia="zh-CN"/>
        </w:rPr>
        <w:t xml:space="preserve"> are applicable to IAB-MT</w:t>
      </w:r>
    </w:p>
    <w:p w14:paraId="5ECD0CB4"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other CHO execution condition is needed (</w:t>
      </w:r>
      <w:proofErr w:type="gramStart"/>
      <w:r>
        <w:rPr>
          <w:rFonts w:ascii="Times New Roman" w:hAnsi="Times New Roman"/>
          <w:b w:val="0"/>
          <w:bCs/>
          <w:szCs w:val="20"/>
          <w:lang w:val="en-US" w:eastAsia="zh-CN"/>
        </w:rPr>
        <w:t>e.g.</w:t>
      </w:r>
      <w:proofErr w:type="gramEnd"/>
      <w:r>
        <w:rPr>
          <w:rFonts w:ascii="Times New Roman" w:hAnsi="Times New Roman"/>
          <w:b w:val="0"/>
          <w:bCs/>
          <w:szCs w:val="20"/>
          <w:lang w:val="en-US" w:eastAsia="zh-CN"/>
        </w:rPr>
        <w:t xml:space="preserve"> whether type 2 RLF indication can be used as trigger)</w:t>
      </w:r>
    </w:p>
    <w:p w14:paraId="7B6D3C90"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28B96516"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67D1BC" w14:textId="77777777" w:rsidR="00025E62" w:rsidRDefault="00025E62">
      <w:pPr>
        <w:pStyle w:val="Doc-text2"/>
        <w:ind w:left="647"/>
      </w:pPr>
    </w:p>
    <w:p w14:paraId="08E603D9" w14:textId="77777777" w:rsidR="00025E62" w:rsidRDefault="00025E62">
      <w:pPr>
        <w:rPr>
          <w:rFonts w:eastAsiaTheme="minorEastAsia"/>
          <w:lang w:eastAsia="zh-CN"/>
        </w:rPr>
      </w:pPr>
    </w:p>
    <w:p w14:paraId="7B2E5AB2" w14:textId="77777777" w:rsidR="00025E62" w:rsidRDefault="00D43C70">
      <w:pPr>
        <w:pStyle w:val="2"/>
        <w:rPr>
          <w:lang w:eastAsia="zh-CN"/>
        </w:rPr>
      </w:pPr>
      <w:r>
        <w:t>RAN2#11</w:t>
      </w:r>
      <w:r>
        <w:rPr>
          <w:lang w:eastAsia="zh-CN"/>
        </w:rPr>
        <w:t>3</w:t>
      </w:r>
      <w:r>
        <w:rPr>
          <w:rFonts w:hint="eastAsia"/>
        </w:rPr>
        <w:t>-</w:t>
      </w:r>
      <w:r>
        <w:t>e agreements</w:t>
      </w:r>
    </w:p>
    <w:p w14:paraId="3C5A47B7" w14:textId="77777777" w:rsidR="00025E62" w:rsidRDefault="00D43C70">
      <w:pPr>
        <w:spacing w:afterLines="50" w:after="120"/>
        <w:rPr>
          <w:b/>
          <w:bCs/>
          <w:u w:val="single"/>
        </w:rPr>
      </w:pPr>
      <w:r>
        <w:rPr>
          <w:b/>
          <w:bCs/>
          <w:u w:val="single"/>
        </w:rPr>
        <w:t>On Enhancements to improve topology-wide fairness multi-hop latency and congestion mitigation</w:t>
      </w:r>
    </w:p>
    <w:p w14:paraId="6E7E046E"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737CDEB4"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w:t>
      </w:r>
      <w:proofErr w:type="spellStart"/>
      <w:r>
        <w:rPr>
          <w:rFonts w:ascii="Times New Roman" w:hAnsi="Times New Roman"/>
          <w:b w:val="0"/>
          <w:bCs/>
          <w:szCs w:val="20"/>
          <w:lang w:val="en-US" w:eastAsia="zh-CN"/>
        </w:rPr>
        <w:t>R17</w:t>
      </w:r>
      <w:proofErr w:type="spellEnd"/>
      <w:r>
        <w:rPr>
          <w:rFonts w:ascii="Times New Roman" w:hAnsi="Times New Roman"/>
          <w:b w:val="0"/>
          <w:bCs/>
          <w:szCs w:val="20"/>
          <w:lang w:val="en-US" w:eastAsia="zh-CN"/>
        </w:rPr>
        <w:t xml:space="preserve">. Furthermore, liberal interpretation of the text is ok. </w:t>
      </w:r>
    </w:p>
    <w:p w14:paraId="18788B37"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topology-wide fairness will focus on the following issues</w:t>
      </w:r>
    </w:p>
    <w:p w14:paraId="63817F24"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w:t>
      </w:r>
      <w:proofErr w:type="gramStart"/>
      <w:r>
        <w:rPr>
          <w:rFonts w:ascii="Times New Roman" w:hAnsi="Times New Roman"/>
          <w:b w:val="0"/>
          <w:bCs/>
          <w:szCs w:val="20"/>
          <w:lang w:val="en-US" w:eastAsia="zh-CN"/>
        </w:rPr>
        <w:t>e.g.</w:t>
      </w:r>
      <w:proofErr w:type="gramEnd"/>
      <w:r>
        <w:rPr>
          <w:rFonts w:ascii="Times New Roman" w:hAnsi="Times New Roman"/>
          <w:b w:val="0"/>
          <w:bCs/>
          <w:szCs w:val="20"/>
          <w:lang w:val="en-US" w:eastAsia="zh-CN"/>
        </w:rPr>
        <w:t xml:space="preserve">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9F770D3"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24B04C4F"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IAB node cannot give more resource to those BH RLC CHs with higher aggregate load)</w:t>
      </w:r>
    </w:p>
    <w:p w14:paraId="1A6C3DB4"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In the first instance,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multi-hop latency will focus on the following issues:</w:t>
      </w:r>
    </w:p>
    <w:p w14:paraId="4587F569"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w:t>
      </w:r>
      <w:proofErr w:type="gramStart"/>
      <w:r>
        <w:rPr>
          <w:rFonts w:ascii="Times New Roman" w:hAnsi="Times New Roman"/>
          <w:b w:val="0"/>
          <w:bCs/>
          <w:szCs w:val="20"/>
          <w:lang w:val="en-US" w:eastAsia="zh-CN"/>
        </w:rPr>
        <w:t>e.g.</w:t>
      </w:r>
      <w:proofErr w:type="gramEnd"/>
      <w:r>
        <w:rPr>
          <w:rFonts w:ascii="Times New Roman" w:hAnsi="Times New Roman"/>
          <w:b w:val="0"/>
          <w:bCs/>
          <w:szCs w:val="20"/>
          <w:lang w:val="en-US" w:eastAsia="zh-CN"/>
        </w:rPr>
        <w:t xml:space="preserve"> by prioritizing bearers with higher number of hops), as it does not have a latency reference for the packets being scheduled, resulting in packets with the same QoS requirement ending up with different latency</w:t>
      </w:r>
    </w:p>
    <w:p w14:paraId="0BDEA0E1"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76CE8225"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6B63BE4C"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6C88695C"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483EE316" w14:textId="77777777" w:rsidR="00025E62" w:rsidRDefault="00025E62">
      <w:pPr>
        <w:spacing w:afterLines="50" w:after="120"/>
        <w:rPr>
          <w:b/>
          <w:bCs/>
          <w:u w:val="single"/>
        </w:rPr>
      </w:pPr>
    </w:p>
    <w:p w14:paraId="2F9A95CA" w14:textId="77777777" w:rsidR="00025E62" w:rsidRDefault="00D43C70">
      <w:pPr>
        <w:spacing w:afterLines="50" w:after="120"/>
        <w:rPr>
          <w:b/>
          <w:bCs/>
          <w:u w:val="single"/>
        </w:rPr>
      </w:pPr>
      <w:r>
        <w:rPr>
          <w:b/>
          <w:bCs/>
          <w:u w:val="single"/>
        </w:rPr>
        <w:t>On Topology adaptation enhancements</w:t>
      </w:r>
    </w:p>
    <w:p w14:paraId="58713535"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discuss CHO and start with intra-donor CHO until RAN3 has made progress on inter-donor IAB-node migration.</w:t>
      </w:r>
    </w:p>
    <w:p w14:paraId="0A130F65"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proofErr w:type="spellStart"/>
      <w:r>
        <w:rPr>
          <w:rFonts w:ascii="Times New Roman" w:hAnsi="Times New Roman"/>
          <w:b w:val="0"/>
          <w:bCs/>
          <w:szCs w:val="20"/>
          <w:lang w:val="en-US" w:eastAsia="zh-CN"/>
        </w:rPr>
        <w:t>R2</w:t>
      </w:r>
      <w:proofErr w:type="spellEnd"/>
      <w:r>
        <w:rPr>
          <w:rFonts w:ascii="Times New Roman" w:hAnsi="Times New Roman"/>
          <w:b w:val="0"/>
          <w:bCs/>
          <w:szCs w:val="20"/>
          <w:lang w:val="en-US" w:eastAsia="zh-CN"/>
        </w:rPr>
        <w:t xml:space="preserve"> confirm the intention Rel-16 CHO is / can be used for IAB-MT (FFS whether any modification is needed). </w:t>
      </w:r>
    </w:p>
    <w:p w14:paraId="184240B4"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proofErr w:type="spellStart"/>
      <w:r>
        <w:rPr>
          <w:rFonts w:ascii="Times New Roman" w:hAnsi="Times New Roman"/>
          <w:b w:val="0"/>
          <w:bCs/>
          <w:szCs w:val="20"/>
          <w:lang w:val="en-US" w:eastAsia="zh-CN"/>
        </w:rPr>
        <w:t>R2</w:t>
      </w:r>
      <w:proofErr w:type="spellEnd"/>
      <w:r>
        <w:rPr>
          <w:rFonts w:ascii="Times New Roman" w:hAnsi="Times New Roman"/>
          <w:b w:val="0"/>
          <w:bCs/>
          <w:szCs w:val="20"/>
          <w:lang w:val="en-US" w:eastAsia="zh-CN"/>
        </w:rPr>
        <w:t xml:space="preserve"> assumes that Rel-16 specification is the baseline for the configuration of default route, IP address(es) and target path for intra-donor CHO.</w:t>
      </w:r>
    </w:p>
    <w:p w14:paraId="40B8F6E8"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RAN2 to support type-2/3 RLF indication (FFS specified behavior(s) TS impact, FFS details).</w:t>
      </w:r>
    </w:p>
    <w:p w14:paraId="12E500FE"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ype-2 RLF indication may be used to trigger local rerouting </w:t>
      </w:r>
    </w:p>
    <w:p w14:paraId="7663DA86"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ype-2 RLF indication may be used to trigger deactivation of IAB-supported in SIB </w:t>
      </w:r>
    </w:p>
    <w:p w14:paraId="6FC3471B"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ype-2 RLF indication may be used to trigger deactivation or reduction of SR and/or BSR transmissions </w:t>
      </w:r>
    </w:p>
    <w:p w14:paraId="318BBD89"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58F30BCE"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considers inter-donor-DU local rerouting to be in scope</w:t>
      </w:r>
    </w:p>
    <w:p w14:paraId="7F18D245" w14:textId="77777777" w:rsidR="00025E62" w:rsidRDefault="00D43C70">
      <w:pPr>
        <w:pStyle w:val="2"/>
        <w:rPr>
          <w:lang w:eastAsia="zh-CN"/>
        </w:rPr>
      </w:pPr>
      <w:r>
        <w:t>RAN2#11</w:t>
      </w:r>
      <w:r>
        <w:rPr>
          <w:lang w:eastAsia="zh-CN"/>
        </w:rPr>
        <w:t>2</w:t>
      </w:r>
      <w:r>
        <w:rPr>
          <w:rFonts w:hint="eastAsia"/>
        </w:rPr>
        <w:t>-</w:t>
      </w:r>
      <w:r>
        <w:t>e agreements</w:t>
      </w:r>
    </w:p>
    <w:p w14:paraId="7647AB9B" w14:textId="77777777" w:rsidR="00025E62" w:rsidRDefault="00D43C70">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368F53F8"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proofErr w:type="spellStart"/>
      <w:r>
        <w:rPr>
          <w:rFonts w:ascii="Times New Roman" w:hAnsi="Times New Roman"/>
          <w:b w:val="0"/>
          <w:bCs/>
          <w:szCs w:val="20"/>
          <w:lang w:val="en-US" w:eastAsia="zh-CN"/>
        </w:rPr>
        <w:t>R2</w:t>
      </w:r>
      <w:proofErr w:type="spellEnd"/>
      <w:r>
        <w:rPr>
          <w:rFonts w:ascii="Times New Roman" w:hAnsi="Times New Roman"/>
          <w:b w:val="0"/>
          <w:bCs/>
          <w:szCs w:val="20"/>
          <w:lang w:val="en-US" w:eastAsia="zh-CN"/>
        </w:rPr>
        <w:t xml:space="preserve"> assumes Rel-17 IAB work will not define any new end-user QoS metrics on top of the existing </w:t>
      </w:r>
      <w:proofErr w:type="spellStart"/>
      <w:r>
        <w:rPr>
          <w:rFonts w:ascii="Times New Roman" w:hAnsi="Times New Roman"/>
          <w:b w:val="0"/>
          <w:bCs/>
          <w:szCs w:val="20"/>
          <w:lang w:val="en-US" w:eastAsia="zh-CN"/>
        </w:rPr>
        <w:t>5G</w:t>
      </w:r>
      <w:proofErr w:type="spellEnd"/>
      <w:r>
        <w:rPr>
          <w:rFonts w:ascii="Times New Roman" w:hAnsi="Times New Roman"/>
          <w:b w:val="0"/>
          <w:bCs/>
          <w:szCs w:val="20"/>
          <w:lang w:val="en-US" w:eastAsia="zh-CN"/>
        </w:rPr>
        <w:t xml:space="preserve"> QoS framework.</w:t>
      </w:r>
    </w:p>
    <w:p w14:paraId="339511E8"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78DCCFB0"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A188E0B"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2B0E269F"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58EC6772" w14:textId="77777777" w:rsidR="00025E62" w:rsidRDefault="00025E62">
      <w:pPr>
        <w:rPr>
          <w:rFonts w:asciiTheme="minorHAnsi" w:hAnsiTheme="minorHAnsi"/>
          <w:b/>
          <w:bCs/>
          <w:lang w:val="en-US" w:eastAsia="zh-CN"/>
        </w:rPr>
      </w:pPr>
    </w:p>
    <w:p w14:paraId="00495769" w14:textId="77777777" w:rsidR="00025E62" w:rsidRDefault="00D43C70">
      <w:pPr>
        <w:spacing w:afterLines="50" w:after="120"/>
        <w:rPr>
          <w:b/>
          <w:bCs/>
          <w:u w:val="single"/>
        </w:rPr>
      </w:pPr>
      <w:r>
        <w:rPr>
          <w:b/>
          <w:bCs/>
          <w:u w:val="single"/>
        </w:rPr>
        <w:t>O</w:t>
      </w:r>
      <w:r>
        <w:rPr>
          <w:rFonts w:hint="eastAsia"/>
          <w:b/>
          <w:bCs/>
          <w:u w:val="single"/>
        </w:rPr>
        <w:t>n Topology adaptation enhancements:</w:t>
      </w:r>
    </w:p>
    <w:p w14:paraId="18AB0634"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419AF10" w14:textId="77777777" w:rsidR="00025E62" w:rsidRDefault="00D43C70">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185DED89" w14:textId="77777777" w:rsidR="00025E62" w:rsidRDefault="00D43C70">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666E5C09" w14:textId="77777777" w:rsidR="00025E62" w:rsidRDefault="00D43C70">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2CDB91C" w14:textId="77777777" w:rsidR="00025E62" w:rsidRDefault="00D43C70">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194339F8"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discuss enhancements to RLF indication/handling with the focus on the reduction of service interruption after BH RLF.</w:t>
      </w:r>
    </w:p>
    <w:p w14:paraId="4313ADEB"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O and potential IAB-specific enhancements of CHO is on the table. </w:t>
      </w:r>
    </w:p>
    <w:p w14:paraId="6503ED81"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62BB6599"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4A358276" w14:textId="77777777" w:rsidR="00025E62" w:rsidRDefault="00D43C70">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025E62">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7E9D43" w14:textId="77777777" w:rsidR="006D12BC" w:rsidRDefault="006D12BC">
      <w:pPr>
        <w:spacing w:after="0"/>
      </w:pPr>
      <w:r>
        <w:separator/>
      </w:r>
    </w:p>
  </w:endnote>
  <w:endnote w:type="continuationSeparator" w:id="0">
    <w:p w14:paraId="3E146584" w14:textId="77777777" w:rsidR="006D12BC" w:rsidRDefault="006D12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default"/>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30FBC9" w14:textId="77777777" w:rsidR="006D12BC" w:rsidRDefault="006D12BC">
      <w:pPr>
        <w:spacing w:after="0"/>
      </w:pPr>
      <w:r>
        <w:separator/>
      </w:r>
    </w:p>
  </w:footnote>
  <w:footnote w:type="continuationSeparator" w:id="0">
    <w:p w14:paraId="3ED3A3C8" w14:textId="77777777" w:rsidR="006D12BC" w:rsidRDefault="006D12B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39B83" w14:textId="77777777" w:rsidR="00025E62" w:rsidRDefault="00D43C7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4D1BED" w14:textId="77777777" w:rsidR="00025E62" w:rsidRDefault="00025E62">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1FE552" w14:textId="77777777" w:rsidR="00025E62" w:rsidRDefault="00D43C70">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74305" w14:textId="77777777" w:rsidR="00025E62" w:rsidRDefault="00025E62">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7"/>
  </w:num>
  <w:num w:numId="4">
    <w:abstractNumId w:val="9"/>
  </w:num>
  <w:num w:numId="5">
    <w:abstractNumId w:val="2"/>
  </w:num>
  <w:num w:numId="6">
    <w:abstractNumId w:val="3"/>
  </w:num>
  <w:num w:numId="7">
    <w:abstractNumId w:val="0"/>
  </w:num>
  <w:num w:numId="8">
    <w:abstractNumId w:val="8"/>
  </w:num>
  <w:num w:numId="9">
    <w:abstractNumId w:val="6"/>
  </w:num>
  <w:num w:numId="1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3bis-e meeting">
    <w15:presenceInfo w15:providerId="None" w15:userId="RAN2#113bis-e meeting"/>
  </w15:person>
  <w15:person w15:author="RAN2#116-e">
    <w15:presenceInfo w15:providerId="None" w15:userId="RAN2#116-e"/>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NKwFAL+1zQ0tAAAA"/>
  </w:docVars>
  <w:rsids>
    <w:rsidRoot w:val="00172A27"/>
    <w:rsid w:val="00001A91"/>
    <w:rsid w:val="000026A8"/>
    <w:rsid w:val="0000336E"/>
    <w:rsid w:val="000038B9"/>
    <w:rsid w:val="00004890"/>
    <w:rsid w:val="00004DC4"/>
    <w:rsid w:val="00005044"/>
    <w:rsid w:val="000051EB"/>
    <w:rsid w:val="000056A4"/>
    <w:rsid w:val="0000640D"/>
    <w:rsid w:val="00006B80"/>
    <w:rsid w:val="00007EE2"/>
    <w:rsid w:val="000114C2"/>
    <w:rsid w:val="000115C9"/>
    <w:rsid w:val="00011680"/>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449"/>
    <w:rsid w:val="0002480A"/>
    <w:rsid w:val="00025197"/>
    <w:rsid w:val="00025E62"/>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C35"/>
    <w:rsid w:val="00041F3F"/>
    <w:rsid w:val="00042C9D"/>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029"/>
    <w:rsid w:val="00074D80"/>
    <w:rsid w:val="0007503C"/>
    <w:rsid w:val="000750B7"/>
    <w:rsid w:val="00076828"/>
    <w:rsid w:val="00076912"/>
    <w:rsid w:val="00077B3F"/>
    <w:rsid w:val="00085598"/>
    <w:rsid w:val="000867FC"/>
    <w:rsid w:val="0008743C"/>
    <w:rsid w:val="00087B12"/>
    <w:rsid w:val="00090719"/>
    <w:rsid w:val="00090FD6"/>
    <w:rsid w:val="00091FF0"/>
    <w:rsid w:val="00093365"/>
    <w:rsid w:val="0009363A"/>
    <w:rsid w:val="000947B6"/>
    <w:rsid w:val="000951A3"/>
    <w:rsid w:val="00095899"/>
    <w:rsid w:val="00095937"/>
    <w:rsid w:val="00096439"/>
    <w:rsid w:val="000969CF"/>
    <w:rsid w:val="000970E2"/>
    <w:rsid w:val="00097437"/>
    <w:rsid w:val="00097ACB"/>
    <w:rsid w:val="000A20EC"/>
    <w:rsid w:val="000A2DF8"/>
    <w:rsid w:val="000A301D"/>
    <w:rsid w:val="000A4252"/>
    <w:rsid w:val="000A52C4"/>
    <w:rsid w:val="000A52DF"/>
    <w:rsid w:val="000A608C"/>
    <w:rsid w:val="000A6394"/>
    <w:rsid w:val="000A658D"/>
    <w:rsid w:val="000A6D1B"/>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B7E"/>
    <w:rsid w:val="000C5CB3"/>
    <w:rsid w:val="000C5D15"/>
    <w:rsid w:val="000C64E0"/>
    <w:rsid w:val="000C6598"/>
    <w:rsid w:val="000C7AD9"/>
    <w:rsid w:val="000D0524"/>
    <w:rsid w:val="000D12BC"/>
    <w:rsid w:val="000D1957"/>
    <w:rsid w:val="000D238E"/>
    <w:rsid w:val="000D32D6"/>
    <w:rsid w:val="000D4401"/>
    <w:rsid w:val="000D44F3"/>
    <w:rsid w:val="000D4C67"/>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1F8F"/>
    <w:rsid w:val="000F2D2B"/>
    <w:rsid w:val="000F4BA2"/>
    <w:rsid w:val="000F4E98"/>
    <w:rsid w:val="000F631F"/>
    <w:rsid w:val="000F6D09"/>
    <w:rsid w:val="000F6F4B"/>
    <w:rsid w:val="00100718"/>
    <w:rsid w:val="00101739"/>
    <w:rsid w:val="00101D21"/>
    <w:rsid w:val="00102402"/>
    <w:rsid w:val="00102925"/>
    <w:rsid w:val="0010316F"/>
    <w:rsid w:val="00104223"/>
    <w:rsid w:val="00104596"/>
    <w:rsid w:val="00104DDF"/>
    <w:rsid w:val="00105934"/>
    <w:rsid w:val="00106DB5"/>
    <w:rsid w:val="001073F4"/>
    <w:rsid w:val="00107586"/>
    <w:rsid w:val="001075C2"/>
    <w:rsid w:val="001078EA"/>
    <w:rsid w:val="00107DF3"/>
    <w:rsid w:val="001111E2"/>
    <w:rsid w:val="00111B1A"/>
    <w:rsid w:val="00111E80"/>
    <w:rsid w:val="00112984"/>
    <w:rsid w:val="00112B4C"/>
    <w:rsid w:val="001134AE"/>
    <w:rsid w:val="00114482"/>
    <w:rsid w:val="001145BB"/>
    <w:rsid w:val="00114F34"/>
    <w:rsid w:val="00115918"/>
    <w:rsid w:val="00115C05"/>
    <w:rsid w:val="00115CC2"/>
    <w:rsid w:val="00115F36"/>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3822"/>
    <w:rsid w:val="0013426C"/>
    <w:rsid w:val="001348C5"/>
    <w:rsid w:val="0013535C"/>
    <w:rsid w:val="001353B3"/>
    <w:rsid w:val="0013559E"/>
    <w:rsid w:val="0013691A"/>
    <w:rsid w:val="00136D2D"/>
    <w:rsid w:val="00136D52"/>
    <w:rsid w:val="001378E1"/>
    <w:rsid w:val="00140005"/>
    <w:rsid w:val="0014001B"/>
    <w:rsid w:val="001400B0"/>
    <w:rsid w:val="00142532"/>
    <w:rsid w:val="001428D4"/>
    <w:rsid w:val="0014383B"/>
    <w:rsid w:val="00143AA5"/>
    <w:rsid w:val="00143AD4"/>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063"/>
    <w:rsid w:val="00174345"/>
    <w:rsid w:val="00174972"/>
    <w:rsid w:val="00174C78"/>
    <w:rsid w:val="00175AF4"/>
    <w:rsid w:val="00175DD8"/>
    <w:rsid w:val="00175E73"/>
    <w:rsid w:val="00175F74"/>
    <w:rsid w:val="00176805"/>
    <w:rsid w:val="00176B0E"/>
    <w:rsid w:val="00176FB2"/>
    <w:rsid w:val="001777E8"/>
    <w:rsid w:val="00183480"/>
    <w:rsid w:val="0018546A"/>
    <w:rsid w:val="00186F21"/>
    <w:rsid w:val="00187C43"/>
    <w:rsid w:val="00190CBB"/>
    <w:rsid w:val="001910E3"/>
    <w:rsid w:val="001919C4"/>
    <w:rsid w:val="001922FC"/>
    <w:rsid w:val="00192C46"/>
    <w:rsid w:val="00193371"/>
    <w:rsid w:val="00194995"/>
    <w:rsid w:val="00196A4A"/>
    <w:rsid w:val="001971C7"/>
    <w:rsid w:val="001A0F2F"/>
    <w:rsid w:val="001A1239"/>
    <w:rsid w:val="001A2C5C"/>
    <w:rsid w:val="001A348C"/>
    <w:rsid w:val="001A3DB4"/>
    <w:rsid w:val="001A447D"/>
    <w:rsid w:val="001A53D8"/>
    <w:rsid w:val="001A5776"/>
    <w:rsid w:val="001A5BB3"/>
    <w:rsid w:val="001A5DD5"/>
    <w:rsid w:val="001A62E8"/>
    <w:rsid w:val="001A71F4"/>
    <w:rsid w:val="001A76D3"/>
    <w:rsid w:val="001A7B60"/>
    <w:rsid w:val="001B1894"/>
    <w:rsid w:val="001B1942"/>
    <w:rsid w:val="001B226F"/>
    <w:rsid w:val="001B23E8"/>
    <w:rsid w:val="001B3FC5"/>
    <w:rsid w:val="001B4ED8"/>
    <w:rsid w:val="001B56BA"/>
    <w:rsid w:val="001B59EC"/>
    <w:rsid w:val="001B6490"/>
    <w:rsid w:val="001B6AB7"/>
    <w:rsid w:val="001B7026"/>
    <w:rsid w:val="001B7A65"/>
    <w:rsid w:val="001C0480"/>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190B"/>
    <w:rsid w:val="001F27E4"/>
    <w:rsid w:val="001F4698"/>
    <w:rsid w:val="001F56C1"/>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5AA"/>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1F66"/>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3B65"/>
    <w:rsid w:val="00254381"/>
    <w:rsid w:val="00255AA6"/>
    <w:rsid w:val="0025609C"/>
    <w:rsid w:val="00256E4A"/>
    <w:rsid w:val="002573FD"/>
    <w:rsid w:val="0026004D"/>
    <w:rsid w:val="00260B98"/>
    <w:rsid w:val="00261400"/>
    <w:rsid w:val="00261889"/>
    <w:rsid w:val="002621FC"/>
    <w:rsid w:val="00262C8A"/>
    <w:rsid w:val="002631BA"/>
    <w:rsid w:val="00263452"/>
    <w:rsid w:val="002641FB"/>
    <w:rsid w:val="0026537D"/>
    <w:rsid w:val="00265F56"/>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C03"/>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31E"/>
    <w:rsid w:val="0029157A"/>
    <w:rsid w:val="0029383A"/>
    <w:rsid w:val="00293C8C"/>
    <w:rsid w:val="0029407A"/>
    <w:rsid w:val="002942F5"/>
    <w:rsid w:val="00295337"/>
    <w:rsid w:val="0029562A"/>
    <w:rsid w:val="002958D2"/>
    <w:rsid w:val="00295D56"/>
    <w:rsid w:val="00295DB1"/>
    <w:rsid w:val="00296902"/>
    <w:rsid w:val="0029716C"/>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6D90"/>
    <w:rsid w:val="002E7098"/>
    <w:rsid w:val="002E70A9"/>
    <w:rsid w:val="002E785D"/>
    <w:rsid w:val="002F03BD"/>
    <w:rsid w:val="002F0990"/>
    <w:rsid w:val="002F0A2D"/>
    <w:rsid w:val="002F1246"/>
    <w:rsid w:val="002F1448"/>
    <w:rsid w:val="002F1470"/>
    <w:rsid w:val="002F1578"/>
    <w:rsid w:val="002F1AB6"/>
    <w:rsid w:val="002F1ABE"/>
    <w:rsid w:val="002F1EBE"/>
    <w:rsid w:val="002F2365"/>
    <w:rsid w:val="002F26CE"/>
    <w:rsid w:val="002F284C"/>
    <w:rsid w:val="002F4753"/>
    <w:rsid w:val="002F4B34"/>
    <w:rsid w:val="002F65B8"/>
    <w:rsid w:val="002F6790"/>
    <w:rsid w:val="002F6E01"/>
    <w:rsid w:val="002F799D"/>
    <w:rsid w:val="002F7C61"/>
    <w:rsid w:val="0030033D"/>
    <w:rsid w:val="00301683"/>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0B7"/>
    <w:rsid w:val="00315569"/>
    <w:rsid w:val="00315576"/>
    <w:rsid w:val="00315791"/>
    <w:rsid w:val="00315BA0"/>
    <w:rsid w:val="00315F71"/>
    <w:rsid w:val="00317B89"/>
    <w:rsid w:val="00320632"/>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3"/>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6229"/>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794"/>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1EF6"/>
    <w:rsid w:val="003A28A0"/>
    <w:rsid w:val="003A2A32"/>
    <w:rsid w:val="003A2BDC"/>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4FEA"/>
    <w:rsid w:val="003C615B"/>
    <w:rsid w:val="003C6882"/>
    <w:rsid w:val="003C6AAE"/>
    <w:rsid w:val="003C7DCB"/>
    <w:rsid w:val="003D06CD"/>
    <w:rsid w:val="003D14A5"/>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4714"/>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2B61"/>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4F30"/>
    <w:rsid w:val="00465497"/>
    <w:rsid w:val="004658CE"/>
    <w:rsid w:val="0046605F"/>
    <w:rsid w:val="00466895"/>
    <w:rsid w:val="0046740F"/>
    <w:rsid w:val="00467462"/>
    <w:rsid w:val="00471DB6"/>
    <w:rsid w:val="00471F26"/>
    <w:rsid w:val="00473728"/>
    <w:rsid w:val="00474365"/>
    <w:rsid w:val="00474A63"/>
    <w:rsid w:val="00474BF2"/>
    <w:rsid w:val="00476167"/>
    <w:rsid w:val="00476763"/>
    <w:rsid w:val="00476FE4"/>
    <w:rsid w:val="004776D3"/>
    <w:rsid w:val="00477B80"/>
    <w:rsid w:val="00481A29"/>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4EDA"/>
    <w:rsid w:val="004B52A8"/>
    <w:rsid w:val="004B5B2E"/>
    <w:rsid w:val="004B60D1"/>
    <w:rsid w:val="004B61D7"/>
    <w:rsid w:val="004B6925"/>
    <w:rsid w:val="004B7011"/>
    <w:rsid w:val="004B71C6"/>
    <w:rsid w:val="004B75B7"/>
    <w:rsid w:val="004C035C"/>
    <w:rsid w:val="004C0FD6"/>
    <w:rsid w:val="004C1468"/>
    <w:rsid w:val="004C1492"/>
    <w:rsid w:val="004C3C6D"/>
    <w:rsid w:val="004C6392"/>
    <w:rsid w:val="004C6744"/>
    <w:rsid w:val="004C6ECB"/>
    <w:rsid w:val="004C78E1"/>
    <w:rsid w:val="004C7B15"/>
    <w:rsid w:val="004C7EC2"/>
    <w:rsid w:val="004D0B08"/>
    <w:rsid w:val="004D1A12"/>
    <w:rsid w:val="004D23D9"/>
    <w:rsid w:val="004D3249"/>
    <w:rsid w:val="004D3359"/>
    <w:rsid w:val="004D3F77"/>
    <w:rsid w:val="004D461F"/>
    <w:rsid w:val="004D46D7"/>
    <w:rsid w:val="004D52C3"/>
    <w:rsid w:val="004D6F9A"/>
    <w:rsid w:val="004D7E93"/>
    <w:rsid w:val="004E01F4"/>
    <w:rsid w:val="004E03B4"/>
    <w:rsid w:val="004E0CBF"/>
    <w:rsid w:val="004E12F1"/>
    <w:rsid w:val="004E1376"/>
    <w:rsid w:val="004E14A1"/>
    <w:rsid w:val="004E17AA"/>
    <w:rsid w:val="004E17CB"/>
    <w:rsid w:val="004E28AF"/>
    <w:rsid w:val="004E3039"/>
    <w:rsid w:val="004E30D8"/>
    <w:rsid w:val="004E3137"/>
    <w:rsid w:val="004E4874"/>
    <w:rsid w:val="004E6072"/>
    <w:rsid w:val="004F0AEA"/>
    <w:rsid w:val="004F0CA5"/>
    <w:rsid w:val="004F0F9F"/>
    <w:rsid w:val="004F2277"/>
    <w:rsid w:val="004F2684"/>
    <w:rsid w:val="004F2D87"/>
    <w:rsid w:val="004F3DF8"/>
    <w:rsid w:val="004F3E35"/>
    <w:rsid w:val="004F3E48"/>
    <w:rsid w:val="004F41B2"/>
    <w:rsid w:val="004F466A"/>
    <w:rsid w:val="004F4D8C"/>
    <w:rsid w:val="004F507D"/>
    <w:rsid w:val="004F5163"/>
    <w:rsid w:val="004F5191"/>
    <w:rsid w:val="004F598B"/>
    <w:rsid w:val="004F59FE"/>
    <w:rsid w:val="004F67BF"/>
    <w:rsid w:val="00500970"/>
    <w:rsid w:val="005014E3"/>
    <w:rsid w:val="005018CD"/>
    <w:rsid w:val="00502F50"/>
    <w:rsid w:val="00506198"/>
    <w:rsid w:val="00506C3E"/>
    <w:rsid w:val="00507801"/>
    <w:rsid w:val="005129B8"/>
    <w:rsid w:val="00512BD3"/>
    <w:rsid w:val="00512BD9"/>
    <w:rsid w:val="00513B6F"/>
    <w:rsid w:val="00513CB3"/>
    <w:rsid w:val="00514A0B"/>
    <w:rsid w:val="00514F02"/>
    <w:rsid w:val="00515257"/>
    <w:rsid w:val="0051580D"/>
    <w:rsid w:val="00516A13"/>
    <w:rsid w:val="00517E58"/>
    <w:rsid w:val="005204F1"/>
    <w:rsid w:val="00520782"/>
    <w:rsid w:val="00520AA9"/>
    <w:rsid w:val="00520C3D"/>
    <w:rsid w:val="00522307"/>
    <w:rsid w:val="005228AC"/>
    <w:rsid w:val="00522F1E"/>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506"/>
    <w:rsid w:val="00543C90"/>
    <w:rsid w:val="00544095"/>
    <w:rsid w:val="0054539F"/>
    <w:rsid w:val="00545569"/>
    <w:rsid w:val="0054619B"/>
    <w:rsid w:val="00546D47"/>
    <w:rsid w:val="00546D82"/>
    <w:rsid w:val="00547FE6"/>
    <w:rsid w:val="005505A8"/>
    <w:rsid w:val="00551DFC"/>
    <w:rsid w:val="00553CC3"/>
    <w:rsid w:val="00553E39"/>
    <w:rsid w:val="005540CB"/>
    <w:rsid w:val="005543B9"/>
    <w:rsid w:val="005546F4"/>
    <w:rsid w:val="00555537"/>
    <w:rsid w:val="00556C88"/>
    <w:rsid w:val="005577A3"/>
    <w:rsid w:val="00557D56"/>
    <w:rsid w:val="005617FD"/>
    <w:rsid w:val="005626E1"/>
    <w:rsid w:val="00563DB7"/>
    <w:rsid w:val="00563F87"/>
    <w:rsid w:val="00565533"/>
    <w:rsid w:val="0056559B"/>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820"/>
    <w:rsid w:val="00575927"/>
    <w:rsid w:val="00576B6E"/>
    <w:rsid w:val="00577194"/>
    <w:rsid w:val="00577642"/>
    <w:rsid w:val="00577EB4"/>
    <w:rsid w:val="00581709"/>
    <w:rsid w:val="00581B74"/>
    <w:rsid w:val="00581F0D"/>
    <w:rsid w:val="00581F53"/>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36DC"/>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6E4C"/>
    <w:rsid w:val="005E72AA"/>
    <w:rsid w:val="005F0B7D"/>
    <w:rsid w:val="005F0C07"/>
    <w:rsid w:val="005F0CFC"/>
    <w:rsid w:val="005F1E65"/>
    <w:rsid w:val="005F1F8B"/>
    <w:rsid w:val="005F2731"/>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0666C"/>
    <w:rsid w:val="00610CD9"/>
    <w:rsid w:val="006114C7"/>
    <w:rsid w:val="00611C26"/>
    <w:rsid w:val="00612D17"/>
    <w:rsid w:val="00612E39"/>
    <w:rsid w:val="00613813"/>
    <w:rsid w:val="00613892"/>
    <w:rsid w:val="00613CA5"/>
    <w:rsid w:val="006147FE"/>
    <w:rsid w:val="00614F2E"/>
    <w:rsid w:val="0061752B"/>
    <w:rsid w:val="006176AC"/>
    <w:rsid w:val="0062002C"/>
    <w:rsid w:val="00621188"/>
    <w:rsid w:val="006212C0"/>
    <w:rsid w:val="00622110"/>
    <w:rsid w:val="006223C4"/>
    <w:rsid w:val="00622C5C"/>
    <w:rsid w:val="00624675"/>
    <w:rsid w:val="00625576"/>
    <w:rsid w:val="006257ED"/>
    <w:rsid w:val="00626028"/>
    <w:rsid w:val="00626945"/>
    <w:rsid w:val="00631168"/>
    <w:rsid w:val="00632C2F"/>
    <w:rsid w:val="0063449B"/>
    <w:rsid w:val="00634619"/>
    <w:rsid w:val="00634A38"/>
    <w:rsid w:val="00635734"/>
    <w:rsid w:val="00635764"/>
    <w:rsid w:val="0063736C"/>
    <w:rsid w:val="00637E56"/>
    <w:rsid w:val="00640782"/>
    <w:rsid w:val="00640CDD"/>
    <w:rsid w:val="0064152D"/>
    <w:rsid w:val="006418D5"/>
    <w:rsid w:val="006418E8"/>
    <w:rsid w:val="0064217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6769B"/>
    <w:rsid w:val="0067022C"/>
    <w:rsid w:val="0067030E"/>
    <w:rsid w:val="006713B8"/>
    <w:rsid w:val="006718E4"/>
    <w:rsid w:val="006724F5"/>
    <w:rsid w:val="00672808"/>
    <w:rsid w:val="00672ADE"/>
    <w:rsid w:val="00673AAB"/>
    <w:rsid w:val="0067505E"/>
    <w:rsid w:val="0067557F"/>
    <w:rsid w:val="0067601D"/>
    <w:rsid w:val="0067608D"/>
    <w:rsid w:val="006765A0"/>
    <w:rsid w:val="00676A16"/>
    <w:rsid w:val="00676A96"/>
    <w:rsid w:val="00676B6D"/>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0185"/>
    <w:rsid w:val="006911DD"/>
    <w:rsid w:val="006932E2"/>
    <w:rsid w:val="006941B9"/>
    <w:rsid w:val="006950E1"/>
    <w:rsid w:val="00695808"/>
    <w:rsid w:val="006964C8"/>
    <w:rsid w:val="00696EDF"/>
    <w:rsid w:val="0069715D"/>
    <w:rsid w:val="006A011C"/>
    <w:rsid w:val="006A0AB5"/>
    <w:rsid w:val="006A0AEC"/>
    <w:rsid w:val="006A31C6"/>
    <w:rsid w:val="006A3E03"/>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546E"/>
    <w:rsid w:val="006B6994"/>
    <w:rsid w:val="006C0747"/>
    <w:rsid w:val="006C1D23"/>
    <w:rsid w:val="006C1DC0"/>
    <w:rsid w:val="006C2DB3"/>
    <w:rsid w:val="006C4314"/>
    <w:rsid w:val="006C46E0"/>
    <w:rsid w:val="006C48EC"/>
    <w:rsid w:val="006C4CAC"/>
    <w:rsid w:val="006C573F"/>
    <w:rsid w:val="006C57D0"/>
    <w:rsid w:val="006C58B9"/>
    <w:rsid w:val="006C5B9A"/>
    <w:rsid w:val="006C634A"/>
    <w:rsid w:val="006D045E"/>
    <w:rsid w:val="006D04BD"/>
    <w:rsid w:val="006D0D7A"/>
    <w:rsid w:val="006D12BC"/>
    <w:rsid w:val="006D170F"/>
    <w:rsid w:val="006D2380"/>
    <w:rsid w:val="006D29CE"/>
    <w:rsid w:val="006D2ED2"/>
    <w:rsid w:val="006D30B2"/>
    <w:rsid w:val="006D3B94"/>
    <w:rsid w:val="006D5584"/>
    <w:rsid w:val="006D7348"/>
    <w:rsid w:val="006D77C9"/>
    <w:rsid w:val="006D7D7F"/>
    <w:rsid w:val="006D7EE8"/>
    <w:rsid w:val="006D7EFD"/>
    <w:rsid w:val="006E1070"/>
    <w:rsid w:val="006E10E9"/>
    <w:rsid w:val="006E21FB"/>
    <w:rsid w:val="006E2290"/>
    <w:rsid w:val="006E26C9"/>
    <w:rsid w:val="006E3942"/>
    <w:rsid w:val="006E4FE0"/>
    <w:rsid w:val="006E5BC2"/>
    <w:rsid w:val="006E75F9"/>
    <w:rsid w:val="006E78FE"/>
    <w:rsid w:val="006E7BFE"/>
    <w:rsid w:val="006F2A65"/>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8C8"/>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4BEE"/>
    <w:rsid w:val="007366E4"/>
    <w:rsid w:val="0073683D"/>
    <w:rsid w:val="007370C9"/>
    <w:rsid w:val="00737107"/>
    <w:rsid w:val="00737F05"/>
    <w:rsid w:val="00740192"/>
    <w:rsid w:val="007408C1"/>
    <w:rsid w:val="007413DD"/>
    <w:rsid w:val="007418C5"/>
    <w:rsid w:val="0074199F"/>
    <w:rsid w:val="0074225C"/>
    <w:rsid w:val="00742821"/>
    <w:rsid w:val="00743288"/>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27D"/>
    <w:rsid w:val="00754A0D"/>
    <w:rsid w:val="00756079"/>
    <w:rsid w:val="007563E0"/>
    <w:rsid w:val="00756BC0"/>
    <w:rsid w:val="00757C59"/>
    <w:rsid w:val="00760AF1"/>
    <w:rsid w:val="00761083"/>
    <w:rsid w:val="007620CD"/>
    <w:rsid w:val="00764923"/>
    <w:rsid w:val="00765C12"/>
    <w:rsid w:val="00765CBA"/>
    <w:rsid w:val="00766299"/>
    <w:rsid w:val="00766BA5"/>
    <w:rsid w:val="00767E78"/>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86BF9"/>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12F7"/>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3D75"/>
    <w:rsid w:val="007E4229"/>
    <w:rsid w:val="007E4848"/>
    <w:rsid w:val="007E4957"/>
    <w:rsid w:val="007E50B1"/>
    <w:rsid w:val="007E6023"/>
    <w:rsid w:val="007E6061"/>
    <w:rsid w:val="007E6380"/>
    <w:rsid w:val="007E6659"/>
    <w:rsid w:val="007F18E4"/>
    <w:rsid w:val="007F1F17"/>
    <w:rsid w:val="007F2BFF"/>
    <w:rsid w:val="007F2CA3"/>
    <w:rsid w:val="007F53C6"/>
    <w:rsid w:val="007F553E"/>
    <w:rsid w:val="007F732A"/>
    <w:rsid w:val="00800CD3"/>
    <w:rsid w:val="00801278"/>
    <w:rsid w:val="00801690"/>
    <w:rsid w:val="00801904"/>
    <w:rsid w:val="008038E5"/>
    <w:rsid w:val="008051AB"/>
    <w:rsid w:val="008051CB"/>
    <w:rsid w:val="00805840"/>
    <w:rsid w:val="00805F11"/>
    <w:rsid w:val="008110FF"/>
    <w:rsid w:val="008118F9"/>
    <w:rsid w:val="00812413"/>
    <w:rsid w:val="00812980"/>
    <w:rsid w:val="00813461"/>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12E5"/>
    <w:rsid w:val="0085251E"/>
    <w:rsid w:val="0085288C"/>
    <w:rsid w:val="00852D6D"/>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2C3B"/>
    <w:rsid w:val="0087353C"/>
    <w:rsid w:val="00873B8A"/>
    <w:rsid w:val="008756EC"/>
    <w:rsid w:val="00875827"/>
    <w:rsid w:val="00875C54"/>
    <w:rsid w:val="00880306"/>
    <w:rsid w:val="00881AF1"/>
    <w:rsid w:val="00881D0F"/>
    <w:rsid w:val="00882407"/>
    <w:rsid w:val="0088265A"/>
    <w:rsid w:val="00884FEE"/>
    <w:rsid w:val="008863C0"/>
    <w:rsid w:val="008868DB"/>
    <w:rsid w:val="00886CB3"/>
    <w:rsid w:val="008873A4"/>
    <w:rsid w:val="008875BF"/>
    <w:rsid w:val="00887DF5"/>
    <w:rsid w:val="008901CA"/>
    <w:rsid w:val="00890F65"/>
    <w:rsid w:val="00890F93"/>
    <w:rsid w:val="00891920"/>
    <w:rsid w:val="00891AE7"/>
    <w:rsid w:val="00891E15"/>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2297"/>
    <w:rsid w:val="008B5587"/>
    <w:rsid w:val="008B63CD"/>
    <w:rsid w:val="008B7A7D"/>
    <w:rsid w:val="008C0057"/>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6F19"/>
    <w:rsid w:val="008D7697"/>
    <w:rsid w:val="008D7FDC"/>
    <w:rsid w:val="008E01CB"/>
    <w:rsid w:val="008E19F8"/>
    <w:rsid w:val="008E1B92"/>
    <w:rsid w:val="008E2483"/>
    <w:rsid w:val="008E295D"/>
    <w:rsid w:val="008E342B"/>
    <w:rsid w:val="008E39B8"/>
    <w:rsid w:val="008E5224"/>
    <w:rsid w:val="008E52F1"/>
    <w:rsid w:val="008E5317"/>
    <w:rsid w:val="008E567D"/>
    <w:rsid w:val="008E6EA6"/>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03D"/>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2C0"/>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1477"/>
    <w:rsid w:val="00962393"/>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AB0"/>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5F7C"/>
    <w:rsid w:val="009C14D2"/>
    <w:rsid w:val="009C1804"/>
    <w:rsid w:val="009C2083"/>
    <w:rsid w:val="009C21F8"/>
    <w:rsid w:val="009C3840"/>
    <w:rsid w:val="009C546B"/>
    <w:rsid w:val="009C599E"/>
    <w:rsid w:val="009C643E"/>
    <w:rsid w:val="009C693D"/>
    <w:rsid w:val="009C6F9B"/>
    <w:rsid w:val="009C7188"/>
    <w:rsid w:val="009C73D2"/>
    <w:rsid w:val="009C73F3"/>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4651"/>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5818"/>
    <w:rsid w:val="00A162CF"/>
    <w:rsid w:val="00A16A87"/>
    <w:rsid w:val="00A16E68"/>
    <w:rsid w:val="00A17FA8"/>
    <w:rsid w:val="00A20653"/>
    <w:rsid w:val="00A223F6"/>
    <w:rsid w:val="00A23CE6"/>
    <w:rsid w:val="00A23EEF"/>
    <w:rsid w:val="00A246B6"/>
    <w:rsid w:val="00A24E53"/>
    <w:rsid w:val="00A25649"/>
    <w:rsid w:val="00A2569C"/>
    <w:rsid w:val="00A262E9"/>
    <w:rsid w:val="00A26FC4"/>
    <w:rsid w:val="00A30553"/>
    <w:rsid w:val="00A30583"/>
    <w:rsid w:val="00A30F1E"/>
    <w:rsid w:val="00A32042"/>
    <w:rsid w:val="00A320A6"/>
    <w:rsid w:val="00A32AFA"/>
    <w:rsid w:val="00A33CB2"/>
    <w:rsid w:val="00A34447"/>
    <w:rsid w:val="00A34B1D"/>
    <w:rsid w:val="00A35374"/>
    <w:rsid w:val="00A36200"/>
    <w:rsid w:val="00A406E1"/>
    <w:rsid w:val="00A4179B"/>
    <w:rsid w:val="00A419E5"/>
    <w:rsid w:val="00A41C22"/>
    <w:rsid w:val="00A4370F"/>
    <w:rsid w:val="00A4377A"/>
    <w:rsid w:val="00A43FD6"/>
    <w:rsid w:val="00A44498"/>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1E4C"/>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6FA"/>
    <w:rsid w:val="00A82D44"/>
    <w:rsid w:val="00A83749"/>
    <w:rsid w:val="00A85144"/>
    <w:rsid w:val="00A85701"/>
    <w:rsid w:val="00A87A0C"/>
    <w:rsid w:val="00A91677"/>
    <w:rsid w:val="00A93950"/>
    <w:rsid w:val="00A946BD"/>
    <w:rsid w:val="00A94CE5"/>
    <w:rsid w:val="00A95AA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1E4B"/>
    <w:rsid w:val="00AB211D"/>
    <w:rsid w:val="00AB3F26"/>
    <w:rsid w:val="00AB4748"/>
    <w:rsid w:val="00AB4F47"/>
    <w:rsid w:val="00AB4F62"/>
    <w:rsid w:val="00AB5E10"/>
    <w:rsid w:val="00AC087B"/>
    <w:rsid w:val="00AC20BA"/>
    <w:rsid w:val="00AC27F0"/>
    <w:rsid w:val="00AC5443"/>
    <w:rsid w:val="00AC6FF0"/>
    <w:rsid w:val="00AC78E9"/>
    <w:rsid w:val="00AC7DF7"/>
    <w:rsid w:val="00AD0530"/>
    <w:rsid w:val="00AD11D3"/>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7CE"/>
    <w:rsid w:val="00B00457"/>
    <w:rsid w:val="00B007DF"/>
    <w:rsid w:val="00B00F15"/>
    <w:rsid w:val="00B0127D"/>
    <w:rsid w:val="00B012BD"/>
    <w:rsid w:val="00B01CF4"/>
    <w:rsid w:val="00B01D2F"/>
    <w:rsid w:val="00B027AB"/>
    <w:rsid w:val="00B033C9"/>
    <w:rsid w:val="00B0417E"/>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042E"/>
    <w:rsid w:val="00B410B0"/>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110"/>
    <w:rsid w:val="00B65C9B"/>
    <w:rsid w:val="00B66FF9"/>
    <w:rsid w:val="00B678A9"/>
    <w:rsid w:val="00B67B97"/>
    <w:rsid w:val="00B70352"/>
    <w:rsid w:val="00B70678"/>
    <w:rsid w:val="00B72316"/>
    <w:rsid w:val="00B7238C"/>
    <w:rsid w:val="00B742BF"/>
    <w:rsid w:val="00B743F8"/>
    <w:rsid w:val="00B74A3A"/>
    <w:rsid w:val="00B74B02"/>
    <w:rsid w:val="00B74BD4"/>
    <w:rsid w:val="00B74F3E"/>
    <w:rsid w:val="00B75EDE"/>
    <w:rsid w:val="00B82B74"/>
    <w:rsid w:val="00B836D8"/>
    <w:rsid w:val="00B84C96"/>
    <w:rsid w:val="00B860E1"/>
    <w:rsid w:val="00B862FD"/>
    <w:rsid w:val="00B86661"/>
    <w:rsid w:val="00B86C2A"/>
    <w:rsid w:val="00B87A25"/>
    <w:rsid w:val="00B87ACA"/>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09CE"/>
    <w:rsid w:val="00BB172C"/>
    <w:rsid w:val="00BB17EC"/>
    <w:rsid w:val="00BB2DA1"/>
    <w:rsid w:val="00BB4D90"/>
    <w:rsid w:val="00BB50E5"/>
    <w:rsid w:val="00BB544B"/>
    <w:rsid w:val="00BB5453"/>
    <w:rsid w:val="00BB5D31"/>
    <w:rsid w:val="00BB5DFC"/>
    <w:rsid w:val="00BB5E4C"/>
    <w:rsid w:val="00BB69F2"/>
    <w:rsid w:val="00BB6AD1"/>
    <w:rsid w:val="00BB740C"/>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1639"/>
    <w:rsid w:val="00BD204B"/>
    <w:rsid w:val="00BD269A"/>
    <w:rsid w:val="00BD279D"/>
    <w:rsid w:val="00BD3013"/>
    <w:rsid w:val="00BD370F"/>
    <w:rsid w:val="00BD3B24"/>
    <w:rsid w:val="00BD3F29"/>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255"/>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3E6"/>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51CC"/>
    <w:rsid w:val="00C16423"/>
    <w:rsid w:val="00C16973"/>
    <w:rsid w:val="00C16DE5"/>
    <w:rsid w:val="00C207B5"/>
    <w:rsid w:val="00C2200F"/>
    <w:rsid w:val="00C226E0"/>
    <w:rsid w:val="00C22C67"/>
    <w:rsid w:val="00C233C9"/>
    <w:rsid w:val="00C235CE"/>
    <w:rsid w:val="00C23C7C"/>
    <w:rsid w:val="00C23FEA"/>
    <w:rsid w:val="00C24597"/>
    <w:rsid w:val="00C2471C"/>
    <w:rsid w:val="00C25552"/>
    <w:rsid w:val="00C25892"/>
    <w:rsid w:val="00C260D9"/>
    <w:rsid w:val="00C262D5"/>
    <w:rsid w:val="00C3177C"/>
    <w:rsid w:val="00C33DB8"/>
    <w:rsid w:val="00C35805"/>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863BA"/>
    <w:rsid w:val="00C91846"/>
    <w:rsid w:val="00C92750"/>
    <w:rsid w:val="00C92DC5"/>
    <w:rsid w:val="00C9377F"/>
    <w:rsid w:val="00C93F73"/>
    <w:rsid w:val="00C94EF9"/>
    <w:rsid w:val="00C95985"/>
    <w:rsid w:val="00C96795"/>
    <w:rsid w:val="00C96D38"/>
    <w:rsid w:val="00C96F2B"/>
    <w:rsid w:val="00C975D0"/>
    <w:rsid w:val="00CA14D7"/>
    <w:rsid w:val="00CA1ACB"/>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83"/>
    <w:rsid w:val="00CE1ABD"/>
    <w:rsid w:val="00CE22BF"/>
    <w:rsid w:val="00CE232A"/>
    <w:rsid w:val="00CE2480"/>
    <w:rsid w:val="00CE3A88"/>
    <w:rsid w:val="00CE4635"/>
    <w:rsid w:val="00CE4E8C"/>
    <w:rsid w:val="00CE5069"/>
    <w:rsid w:val="00CE516A"/>
    <w:rsid w:val="00CE51D7"/>
    <w:rsid w:val="00CE53AA"/>
    <w:rsid w:val="00CE5D92"/>
    <w:rsid w:val="00CE5FE0"/>
    <w:rsid w:val="00CE771F"/>
    <w:rsid w:val="00CF0242"/>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2D9"/>
    <w:rsid w:val="00D048CE"/>
    <w:rsid w:val="00D04A95"/>
    <w:rsid w:val="00D100B2"/>
    <w:rsid w:val="00D12A6B"/>
    <w:rsid w:val="00D1377C"/>
    <w:rsid w:val="00D13BDE"/>
    <w:rsid w:val="00D1493D"/>
    <w:rsid w:val="00D14AC5"/>
    <w:rsid w:val="00D156CE"/>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14F"/>
    <w:rsid w:val="00D35695"/>
    <w:rsid w:val="00D35AED"/>
    <w:rsid w:val="00D36410"/>
    <w:rsid w:val="00D366A6"/>
    <w:rsid w:val="00D37555"/>
    <w:rsid w:val="00D4063A"/>
    <w:rsid w:val="00D40D0D"/>
    <w:rsid w:val="00D411DF"/>
    <w:rsid w:val="00D42A42"/>
    <w:rsid w:val="00D42FAE"/>
    <w:rsid w:val="00D435A2"/>
    <w:rsid w:val="00D43AB8"/>
    <w:rsid w:val="00D43C70"/>
    <w:rsid w:val="00D449ED"/>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1F60"/>
    <w:rsid w:val="00D739A1"/>
    <w:rsid w:val="00D74675"/>
    <w:rsid w:val="00D7544B"/>
    <w:rsid w:val="00D759F3"/>
    <w:rsid w:val="00D7645F"/>
    <w:rsid w:val="00D77381"/>
    <w:rsid w:val="00D77457"/>
    <w:rsid w:val="00D80816"/>
    <w:rsid w:val="00D80A5D"/>
    <w:rsid w:val="00D80B0A"/>
    <w:rsid w:val="00D80BF9"/>
    <w:rsid w:val="00D81341"/>
    <w:rsid w:val="00D8292A"/>
    <w:rsid w:val="00D82F26"/>
    <w:rsid w:val="00D83CD1"/>
    <w:rsid w:val="00D83FDA"/>
    <w:rsid w:val="00D844C5"/>
    <w:rsid w:val="00D84A8F"/>
    <w:rsid w:val="00D84EF9"/>
    <w:rsid w:val="00D85382"/>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2887"/>
    <w:rsid w:val="00DA3731"/>
    <w:rsid w:val="00DA37C5"/>
    <w:rsid w:val="00DA4AA2"/>
    <w:rsid w:val="00DA4DC8"/>
    <w:rsid w:val="00DA5B7B"/>
    <w:rsid w:val="00DA5DCE"/>
    <w:rsid w:val="00DA5E86"/>
    <w:rsid w:val="00DA7467"/>
    <w:rsid w:val="00DB04B9"/>
    <w:rsid w:val="00DB0794"/>
    <w:rsid w:val="00DB0E91"/>
    <w:rsid w:val="00DB0FE4"/>
    <w:rsid w:val="00DB1371"/>
    <w:rsid w:val="00DB25B2"/>
    <w:rsid w:val="00DB3FA6"/>
    <w:rsid w:val="00DB40BF"/>
    <w:rsid w:val="00DB48EC"/>
    <w:rsid w:val="00DB58BA"/>
    <w:rsid w:val="00DB7E2A"/>
    <w:rsid w:val="00DB7F28"/>
    <w:rsid w:val="00DC12B4"/>
    <w:rsid w:val="00DC1F0B"/>
    <w:rsid w:val="00DC278B"/>
    <w:rsid w:val="00DC2943"/>
    <w:rsid w:val="00DC3D37"/>
    <w:rsid w:val="00DC452B"/>
    <w:rsid w:val="00DC552A"/>
    <w:rsid w:val="00DC6382"/>
    <w:rsid w:val="00DC66BF"/>
    <w:rsid w:val="00DC764D"/>
    <w:rsid w:val="00DC7925"/>
    <w:rsid w:val="00DD1BA4"/>
    <w:rsid w:val="00DD26C8"/>
    <w:rsid w:val="00DD341A"/>
    <w:rsid w:val="00DD6D8D"/>
    <w:rsid w:val="00DD755A"/>
    <w:rsid w:val="00DE0F0A"/>
    <w:rsid w:val="00DE1DA7"/>
    <w:rsid w:val="00DE1F86"/>
    <w:rsid w:val="00DE3068"/>
    <w:rsid w:val="00DE325C"/>
    <w:rsid w:val="00DE34CF"/>
    <w:rsid w:val="00DE498F"/>
    <w:rsid w:val="00DE4A7A"/>
    <w:rsid w:val="00DE4F5C"/>
    <w:rsid w:val="00DE52E5"/>
    <w:rsid w:val="00DE573E"/>
    <w:rsid w:val="00DE6DAF"/>
    <w:rsid w:val="00DE7917"/>
    <w:rsid w:val="00DE7BE2"/>
    <w:rsid w:val="00DF05F6"/>
    <w:rsid w:val="00DF0A77"/>
    <w:rsid w:val="00DF0B52"/>
    <w:rsid w:val="00DF19EB"/>
    <w:rsid w:val="00DF24B9"/>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EF"/>
    <w:rsid w:val="00E10710"/>
    <w:rsid w:val="00E10737"/>
    <w:rsid w:val="00E119F6"/>
    <w:rsid w:val="00E12451"/>
    <w:rsid w:val="00E131DA"/>
    <w:rsid w:val="00E13DDB"/>
    <w:rsid w:val="00E1480E"/>
    <w:rsid w:val="00E15DFF"/>
    <w:rsid w:val="00E1603D"/>
    <w:rsid w:val="00E16123"/>
    <w:rsid w:val="00E161DF"/>
    <w:rsid w:val="00E16314"/>
    <w:rsid w:val="00E16DA4"/>
    <w:rsid w:val="00E16E5C"/>
    <w:rsid w:val="00E20514"/>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3836"/>
    <w:rsid w:val="00E44323"/>
    <w:rsid w:val="00E4465C"/>
    <w:rsid w:val="00E4572A"/>
    <w:rsid w:val="00E464BC"/>
    <w:rsid w:val="00E46A54"/>
    <w:rsid w:val="00E471A6"/>
    <w:rsid w:val="00E47A8A"/>
    <w:rsid w:val="00E504A3"/>
    <w:rsid w:val="00E508A2"/>
    <w:rsid w:val="00E51271"/>
    <w:rsid w:val="00E514E0"/>
    <w:rsid w:val="00E52023"/>
    <w:rsid w:val="00E52A8F"/>
    <w:rsid w:val="00E52B30"/>
    <w:rsid w:val="00E52C56"/>
    <w:rsid w:val="00E53205"/>
    <w:rsid w:val="00E54A54"/>
    <w:rsid w:val="00E5572E"/>
    <w:rsid w:val="00E5581F"/>
    <w:rsid w:val="00E564F8"/>
    <w:rsid w:val="00E57B83"/>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68F0"/>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8B1"/>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0797"/>
    <w:rsid w:val="00ED1CD1"/>
    <w:rsid w:val="00ED1F27"/>
    <w:rsid w:val="00ED2649"/>
    <w:rsid w:val="00ED4DA6"/>
    <w:rsid w:val="00ED5AA3"/>
    <w:rsid w:val="00ED5E9A"/>
    <w:rsid w:val="00ED61E2"/>
    <w:rsid w:val="00ED6938"/>
    <w:rsid w:val="00ED6F38"/>
    <w:rsid w:val="00ED7DA2"/>
    <w:rsid w:val="00ED7DB7"/>
    <w:rsid w:val="00EE04EE"/>
    <w:rsid w:val="00EE1F70"/>
    <w:rsid w:val="00EE4287"/>
    <w:rsid w:val="00EE4A60"/>
    <w:rsid w:val="00EE5848"/>
    <w:rsid w:val="00EE5B25"/>
    <w:rsid w:val="00EE5DEE"/>
    <w:rsid w:val="00EE6ADF"/>
    <w:rsid w:val="00EE6F32"/>
    <w:rsid w:val="00EE7519"/>
    <w:rsid w:val="00EE7D7C"/>
    <w:rsid w:val="00EF041B"/>
    <w:rsid w:val="00EF0821"/>
    <w:rsid w:val="00EF1754"/>
    <w:rsid w:val="00EF2118"/>
    <w:rsid w:val="00EF2E17"/>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07D56"/>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28B"/>
    <w:rsid w:val="00F3632C"/>
    <w:rsid w:val="00F36515"/>
    <w:rsid w:val="00F3682E"/>
    <w:rsid w:val="00F36984"/>
    <w:rsid w:val="00F36B0C"/>
    <w:rsid w:val="00F37DD4"/>
    <w:rsid w:val="00F40165"/>
    <w:rsid w:val="00F40671"/>
    <w:rsid w:val="00F41028"/>
    <w:rsid w:val="00F41100"/>
    <w:rsid w:val="00F4216A"/>
    <w:rsid w:val="00F421D2"/>
    <w:rsid w:val="00F428DE"/>
    <w:rsid w:val="00F467E8"/>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96F"/>
    <w:rsid w:val="00F74DC7"/>
    <w:rsid w:val="00F75A20"/>
    <w:rsid w:val="00F77659"/>
    <w:rsid w:val="00F80822"/>
    <w:rsid w:val="00F81430"/>
    <w:rsid w:val="00F815B1"/>
    <w:rsid w:val="00F81C4F"/>
    <w:rsid w:val="00F82821"/>
    <w:rsid w:val="00F83832"/>
    <w:rsid w:val="00F83F26"/>
    <w:rsid w:val="00F8514F"/>
    <w:rsid w:val="00F853CB"/>
    <w:rsid w:val="00F856D4"/>
    <w:rsid w:val="00F85C20"/>
    <w:rsid w:val="00F85E38"/>
    <w:rsid w:val="00F86A70"/>
    <w:rsid w:val="00F86ACF"/>
    <w:rsid w:val="00F86ECC"/>
    <w:rsid w:val="00F86FA5"/>
    <w:rsid w:val="00F878BD"/>
    <w:rsid w:val="00F902B9"/>
    <w:rsid w:val="00F9051C"/>
    <w:rsid w:val="00F906BE"/>
    <w:rsid w:val="00F925C6"/>
    <w:rsid w:val="00F92AD9"/>
    <w:rsid w:val="00F94641"/>
    <w:rsid w:val="00F94826"/>
    <w:rsid w:val="00F95D50"/>
    <w:rsid w:val="00F962C2"/>
    <w:rsid w:val="00F96B6E"/>
    <w:rsid w:val="00F96C19"/>
    <w:rsid w:val="00F96DED"/>
    <w:rsid w:val="00FA0075"/>
    <w:rsid w:val="00FA0920"/>
    <w:rsid w:val="00FA1831"/>
    <w:rsid w:val="00FA1A08"/>
    <w:rsid w:val="00FA438F"/>
    <w:rsid w:val="00FA45B4"/>
    <w:rsid w:val="00FA550D"/>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9F5"/>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2E5D4B"/>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FE0D19"/>
  <w15:docId w15:val="{7A9878A1-662E-4F17-98AF-BB4B02277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pPr>
      <w:ind w:left="851"/>
    </w:pPr>
  </w:style>
  <w:style w:type="paragraph" w:styleId="a5">
    <w:name w:val="List Number"/>
    <w:basedOn w:val="a3"/>
    <w:qFormat/>
    <w:pPr>
      <w:ind w:left="0" w:firstLine="0"/>
    </w:pPr>
  </w:style>
  <w:style w:type="paragraph" w:styleId="42">
    <w:name w:val="List Bullet 4"/>
    <w:basedOn w:val="33"/>
    <w:qFormat/>
    <w:pPr>
      <w:ind w:left="1418"/>
    </w:pPr>
  </w:style>
  <w:style w:type="paragraph" w:styleId="33">
    <w:name w:val="List Bullet 3"/>
    <w:basedOn w:val="24"/>
    <w:link w:val="34"/>
    <w:qFormat/>
    <w:pPr>
      <w:ind w:left="1135"/>
    </w:pPr>
  </w:style>
  <w:style w:type="paragraph" w:styleId="24">
    <w:name w:val="List Bullet 2"/>
    <w:basedOn w:val="a6"/>
    <w:link w:val="25"/>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5">
    <w:name w:val="Body Text 3"/>
    <w:basedOn w:val="a"/>
    <w:link w:val="36"/>
    <w:qFormat/>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6">
    <w:name w:val="Body Text Indent 2"/>
    <w:basedOn w:val="a"/>
    <w:link w:val="27"/>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3">
    <w:name w:val="List 5"/>
    <w:basedOn w:val="43"/>
    <w:qFormat/>
    <w:pPr>
      <w:ind w:left="1702"/>
    </w:pPr>
  </w:style>
  <w:style w:type="paragraph" w:styleId="43">
    <w:name w:val="List 4"/>
    <w:basedOn w:val="32"/>
    <w:qFormat/>
    <w:pPr>
      <w:ind w:left="1418"/>
    </w:pPr>
  </w:style>
  <w:style w:type="paragraph" w:styleId="TOC9">
    <w:name w:val="toc 9"/>
    <w:basedOn w:val="TOC8"/>
    <w:next w:val="a"/>
    <w:uiPriority w:val="39"/>
    <w:qFormat/>
    <w:pPr>
      <w:ind w:left="1418" w:hanging="1418"/>
    </w:pPr>
  </w:style>
  <w:style w:type="paragraph" w:styleId="28">
    <w:name w:val="Body Text 2"/>
    <w:basedOn w:val="a"/>
    <w:link w:val="29"/>
    <w:qFormat/>
    <w:pPr>
      <w:spacing w:after="0"/>
      <w:jc w:val="both"/>
    </w:pPr>
    <w:rPr>
      <w:rFonts w:eastAsia="MS Mincho"/>
      <w:sz w:val="24"/>
    </w:rPr>
  </w:style>
  <w:style w:type="paragraph" w:styleId="aff4">
    <w:name w:val="Normal (Web)"/>
    <w:basedOn w:val="a"/>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a">
    <w:name w:val="index 2"/>
    <w:basedOn w:val="11"/>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uiPriority w:val="3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qFormat/>
  </w:style>
  <w:style w:type="character" w:styleId="affd">
    <w:name w:val="FollowedHyperlink"/>
    <w:uiPriority w:val="99"/>
    <w:qFormat/>
    <w:rPr>
      <w:color w:val="800080"/>
      <w:u w:val="single"/>
    </w:rPr>
  </w:style>
  <w:style w:type="character" w:styleId="affe">
    <w:name w:val="Emphasis"/>
    <w:basedOn w:val="a0"/>
    <w:uiPriority w:val="20"/>
    <w:qFormat/>
    <w:rPr>
      <w:i/>
      <w:iCs/>
    </w:rPr>
  </w:style>
  <w:style w:type="character" w:styleId="HTML">
    <w:name w:val="HTML Acronym"/>
    <w:uiPriority w:val="99"/>
    <w:unhideWhenUsed/>
    <w:qFormat/>
  </w:style>
  <w:style w:type="character" w:styleId="afff">
    <w:name w:val="Hyperlink"/>
    <w:qFormat/>
    <w:rPr>
      <w:color w:val="0000FF"/>
      <w:u w:val="single"/>
    </w:rPr>
  </w:style>
  <w:style w:type="character" w:styleId="afff0">
    <w:name w:val="annotation reference"/>
    <w:qFormat/>
    <w:rPr>
      <w:sz w:val="16"/>
    </w:rPr>
  </w:style>
  <w:style w:type="character" w:styleId="afff1">
    <w:name w:val="footnote reference"/>
    <w:qFormat/>
    <w:rPr>
      <w:b/>
      <w:position w:val="6"/>
      <w:sz w:val="16"/>
    </w:rPr>
  </w:style>
  <w:style w:type="character" w:customStyle="1" w:styleId="afa">
    <w:name w:val="批注框文本 字符"/>
    <w:link w:val="af9"/>
    <w:qFormat/>
    <w:rPr>
      <w:rFonts w:ascii="Tahoma" w:hAnsi="Tahoma" w:cs="Tahoma"/>
      <w:sz w:val="16"/>
      <w:szCs w:val="16"/>
      <w:lang w:val="en-GB" w:eastAsia="en-US"/>
    </w:rPr>
  </w:style>
  <w:style w:type="character" w:customStyle="1" w:styleId="10">
    <w:name w:val="标题 1 字符"/>
    <w:link w:val="1"/>
    <w:qFormat/>
    <w:rPr>
      <w:rFonts w:ascii="Arial" w:hAnsi="Arial"/>
      <w:sz w:val="36"/>
      <w:lang w:val="en-GB" w:eastAsia="en-US" w:bidi="ar-SA"/>
    </w:rPr>
  </w:style>
  <w:style w:type="character" w:customStyle="1" w:styleId="20">
    <w:name w:val="标题 2 字符"/>
    <w:link w:val="2"/>
    <w:qFormat/>
    <w:rPr>
      <w:rFonts w:ascii="Arial" w:hAnsi="Arial"/>
      <w:sz w:val="32"/>
      <w:lang w:val="en-GB" w:eastAsia="en-US"/>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4">
    <w:name w:val="列表 字符"/>
    <w:link w:val="a3"/>
    <w:qFormat/>
    <w:rPr>
      <w:lang w:val="en-GB" w:eastAsia="en-US"/>
    </w:rPr>
  </w:style>
  <w:style w:type="character" w:customStyle="1" w:styleId="22">
    <w:name w:val="列表 2 字符"/>
    <w:link w:val="21"/>
    <w:qFormat/>
    <w:rPr>
      <w:lang w:val="en-GB" w:eastAsia="en-US"/>
    </w:rPr>
  </w:style>
  <w:style w:type="character" w:customStyle="1" w:styleId="a7">
    <w:name w:val="列表项目符号 字符"/>
    <w:link w:val="a6"/>
    <w:rPr>
      <w:lang w:val="en-GB" w:eastAsia="en-US"/>
    </w:rPr>
  </w:style>
  <w:style w:type="character" w:customStyle="1" w:styleId="25">
    <w:name w:val="列表项目符号 2 字符"/>
    <w:link w:val="24"/>
    <w:qFormat/>
    <w:rPr>
      <w:lang w:val="en-GB" w:eastAsia="en-US"/>
    </w:rPr>
  </w:style>
  <w:style w:type="character" w:customStyle="1" w:styleId="34">
    <w:name w:val="列表项目符号 3 字符"/>
    <w:link w:val="33"/>
    <w:qFormat/>
    <w:rPr>
      <w:lang w:val="en-GB" w:eastAsia="en-US"/>
    </w:rPr>
  </w:style>
  <w:style w:type="character" w:customStyle="1" w:styleId="aa">
    <w:name w:val="题注 字符"/>
    <w:link w:val="a9"/>
    <w:uiPriority w:val="99"/>
    <w:locked/>
    <w:rPr>
      <w:rFonts w:eastAsia="MS Mincho"/>
      <w:b/>
      <w:lang w:val="en-GB" w:eastAsia="en-US"/>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e">
    <w:name w:val="批注文字 字符"/>
    <w:link w:val="ad"/>
    <w:uiPriority w:val="99"/>
    <w:qFormat/>
    <w:rPr>
      <w:lang w:val="en-GB" w:eastAsia="en-US"/>
    </w:rPr>
  </w:style>
  <w:style w:type="character" w:customStyle="1" w:styleId="36">
    <w:name w:val="正文文本 3 字符"/>
    <w:link w:val="35"/>
    <w:qFormat/>
    <w:rPr>
      <w:rFonts w:eastAsia="MS Mincho"/>
      <w:b/>
      <w:i/>
      <w:lang w:val="en-GB" w:eastAsia="en-US"/>
    </w:rPr>
  </w:style>
  <w:style w:type="character" w:customStyle="1" w:styleId="af0">
    <w:name w:val="正文文本 字符"/>
    <w:link w:val="af"/>
    <w:qFormat/>
    <w:rPr>
      <w:rFonts w:eastAsia="MS Mincho"/>
      <w:sz w:val="24"/>
      <w:lang w:val="en-GB" w:eastAsia="en-US"/>
    </w:rPr>
  </w:style>
  <w:style w:type="character" w:customStyle="1" w:styleId="af2">
    <w:name w:val="正文文本缩进 字符"/>
    <w:link w:val="af1"/>
    <w:qFormat/>
    <w:rPr>
      <w:rFonts w:eastAsia="MS Mincho"/>
      <w:i/>
      <w:sz w:val="22"/>
      <w:lang w:val="en-GB" w:eastAsia="en-US"/>
    </w:rPr>
  </w:style>
  <w:style w:type="character" w:customStyle="1" w:styleId="af4">
    <w:name w:val="纯文本 字符"/>
    <w:link w:val="af3"/>
    <w:uiPriority w:val="99"/>
    <w:qFormat/>
    <w:rPr>
      <w:rFonts w:ascii="Courier New" w:eastAsia="MS Mincho" w:hAnsi="Courier New"/>
      <w:lang w:val="en-GB" w:eastAsia="en-US"/>
    </w:rPr>
  </w:style>
  <w:style w:type="character" w:customStyle="1" w:styleId="af6">
    <w:name w:val="日期 字符"/>
    <w:link w:val="af5"/>
    <w:qFormat/>
    <w:rPr>
      <w:lang w:val="en-GB" w:eastAsia="en-US"/>
    </w:rPr>
  </w:style>
  <w:style w:type="character" w:customStyle="1" w:styleId="27">
    <w:name w:val="正文文本缩进 2 字符"/>
    <w:link w:val="26"/>
    <w:qFormat/>
    <w:rPr>
      <w:rFonts w:eastAsia="MS Mincho"/>
      <w:lang w:val="en-GB" w:eastAsia="en-US"/>
    </w:rPr>
  </w:style>
  <w:style w:type="character" w:customStyle="1" w:styleId="af8">
    <w:name w:val="尾注文本 字符"/>
    <w:link w:val="af7"/>
    <w:qFormat/>
    <w:rPr>
      <w:rFonts w:eastAsia="宋体"/>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aff3">
    <w:name w:val="脚注文本 字符"/>
    <w:link w:val="aff2"/>
    <w:qFormat/>
    <w:rPr>
      <w:sz w:val="16"/>
      <w:lang w:val="en-GB" w:eastAsia="en-US"/>
    </w:rPr>
  </w:style>
  <w:style w:type="character" w:customStyle="1" w:styleId="29">
    <w:name w:val="正文文本 2 字符"/>
    <w:link w:val="28"/>
    <w:qFormat/>
    <w:rPr>
      <w:rFonts w:eastAsia="MS Mincho"/>
      <w:sz w:val="24"/>
      <w:lang w:val="en-GB" w:eastAsia="en-US"/>
    </w:rPr>
  </w:style>
  <w:style w:type="character" w:customStyle="1" w:styleId="aff6">
    <w:name w:val="标题 字符"/>
    <w:link w:val="aff5"/>
    <w:qFormat/>
    <w:rPr>
      <w:rFonts w:ascii="Courier New" w:hAnsi="Courier New"/>
      <w:lang w:val="nb-NO" w:eastAsia="en-US"/>
    </w:rPr>
  </w:style>
  <w:style w:type="character" w:customStyle="1" w:styleId="aff8">
    <w:name w:val="批注主题 字符"/>
    <w:link w:val="aff7"/>
    <w:qForma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pPr>
      <w:framePr w:hRule="auto" w:wrap="notBeside" w:y="852"/>
    </w:pPr>
    <w:rPr>
      <w:i w:val="0"/>
      <w:sz w:val="40"/>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character" w:customStyle="1" w:styleId="B5Char">
    <w:name w:val="B5 Char"/>
    <w:link w:val="B5"/>
    <w:qFormat/>
    <w:rPr>
      <w:lang w:val="en-GB" w:eastAsia="en-US"/>
    </w:rPr>
  </w:style>
  <w:style w:type="paragraph" w:customStyle="1" w:styleId="B3">
    <w:name w:val="B3"/>
    <w:basedOn w:val="32"/>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1"/>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a3"/>
    <w:link w:val="B1Char"/>
    <w:qFormat/>
  </w:style>
  <w:style w:type="character" w:customStyle="1" w:styleId="B1Char">
    <w:name w:val="B1 Char"/>
    <w:link w:val="B10"/>
    <w:qFormat/>
    <w:rPr>
      <w:lang w:val="en-GB" w:eastAsia="en-US"/>
    </w:rPr>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character" w:customStyle="1" w:styleId="B4Char">
    <w:name w:val="B4 Char"/>
    <w:link w:val="B4"/>
    <w:qFormat/>
    <w:rPr>
      <w:lang w:val="en-GB" w:eastAsia="en-US"/>
    </w:rPr>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宋体"/>
    </w:rPr>
  </w:style>
  <w:style w:type="paragraph" w:customStyle="1" w:styleId="TabList">
    <w:name w:val="TabList"/>
    <w:basedOn w:val="a"/>
    <w:qFormat/>
    <w:pPr>
      <w:tabs>
        <w:tab w:val="left" w:pos="1134"/>
      </w:tabs>
      <w:spacing w:after="0"/>
    </w:pPr>
    <w:rPr>
      <w:rFonts w:eastAsia="MS Mincho"/>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paragraph" w:customStyle="1" w:styleId="HE">
    <w:name w:val="HE"/>
    <w:basedOn w:val="a"/>
    <w:qFormat/>
    <w:pPr>
      <w:spacing w:after="0"/>
    </w:pPr>
    <w:rPr>
      <w:rFonts w:eastAsia="MS Mincho"/>
      <w:b/>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next w:val="-PAGE-"/>
    <w:qFormat/>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Pr>
      <w:sz w:val="24"/>
      <w:szCs w:val="24"/>
      <w:lang w:val="en-GB" w:eastAsia="ko-KR"/>
    </w:rPr>
  </w:style>
  <w:style w:type="paragraph" w:styleId="afff2">
    <w:name w:val="List Paragraph"/>
    <w:basedOn w:val="a"/>
    <w:link w:val="afff3"/>
    <w:uiPriority w:val="34"/>
    <w:qFormat/>
    <w:pPr>
      <w:spacing w:after="0"/>
      <w:ind w:left="720"/>
      <w:contextualSpacing/>
    </w:pPr>
    <w:rPr>
      <w:rFonts w:eastAsia="宋体"/>
      <w:sz w:val="24"/>
      <w:szCs w:val="24"/>
    </w:rPr>
  </w:style>
  <w:style w:type="character" w:customStyle="1" w:styleId="afff3">
    <w:name w:val="列表段落 字符"/>
    <w:link w:val="afff2"/>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4">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5">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b">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7">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eastAsia="en-US"/>
    </w:rPr>
  </w:style>
  <w:style w:type="character" w:customStyle="1" w:styleId="btChar3">
    <w:name w:val="bt Char3"/>
    <w:qFormat/>
    <w:rPr>
      <w:lang w:val="en-GB" w:eastAsia="ja-JP" w:bidi="ar-SA"/>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c">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d">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e">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3a">
    <w:name w:val="修订3"/>
    <w:hidden/>
    <w:uiPriority w:val="99"/>
    <w:semiHidden/>
    <w:qFormat/>
    <w:rPr>
      <w:lang w:val="en-GB" w:eastAsia="en-US"/>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qFormat/>
    <w:rPr>
      <w:rFonts w:eastAsia="Times New Roman"/>
      <w:lang w:val="en-GB" w:eastAsia="ja-JP"/>
    </w:rPr>
  </w:style>
  <w:style w:type="paragraph" w:customStyle="1" w:styleId="Revision1">
    <w:name w:val="Revision1"/>
    <w:hidden/>
    <w:uiPriority w:val="99"/>
    <w:semiHidden/>
    <w:qFormat/>
    <w:pPr>
      <w:spacing w:after="160" w:line="259" w:lineRule="auto"/>
    </w:pPr>
    <w:rPr>
      <w:rFonts w:eastAsia="MS Mincho"/>
      <w:lang w:val="en-GB" w:eastAsia="en-US"/>
    </w:rPr>
  </w:style>
  <w:style w:type="table" w:customStyle="1" w:styleId="54">
    <w:name w:val="网格型5"/>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eastAsia="en-US"/>
    </w:rPr>
  </w:style>
  <w:style w:type="paragraph" w:customStyle="1" w:styleId="10000">
    <w:name w:val="修订1000"/>
    <w:hidden/>
    <w:semiHidden/>
    <w:qFormat/>
    <w:rPr>
      <w:rFonts w:eastAsia="Batang"/>
      <w:lang w:val="en-GB" w:eastAsia="en-US"/>
    </w:rPr>
  </w:style>
  <w:style w:type="paragraph" w:customStyle="1" w:styleId="100000">
    <w:name w:val="修订10000"/>
    <w:hidden/>
    <w:semiHidden/>
    <w:qFormat/>
    <w:rPr>
      <w:rFonts w:eastAsia="Batang"/>
      <w:lang w:val="en-GB" w:eastAsia="en-US"/>
    </w:rPr>
  </w:style>
  <w:style w:type="paragraph" w:customStyle="1" w:styleId="1000000">
    <w:name w:val="修订100000"/>
    <w:hidden/>
    <w:semiHidden/>
    <w:qFormat/>
    <w:rPr>
      <w:rFonts w:eastAsia="Batang"/>
      <w:lang w:val="en-GB" w:eastAsia="en-US"/>
    </w:rPr>
  </w:style>
  <w:style w:type="paragraph" w:customStyle="1" w:styleId="10000000">
    <w:name w:val="修订1000000"/>
    <w:hidden/>
    <w:semiHidden/>
    <w:qFormat/>
    <w:rPr>
      <w:rFonts w:eastAsia="Batang"/>
      <w:lang w:val="en-GB" w:eastAsia="en-US"/>
    </w:rPr>
  </w:style>
  <w:style w:type="paragraph" w:customStyle="1" w:styleId="100000000">
    <w:name w:val="修订10000000"/>
    <w:hidden/>
    <w:semiHidden/>
    <w:qFormat/>
    <w:rPr>
      <w:rFonts w:eastAsia="Batang"/>
      <w:lang w:val="en-GB" w:eastAsia="en-US"/>
    </w:rPr>
  </w:style>
  <w:style w:type="paragraph" w:customStyle="1" w:styleId="1000000000">
    <w:name w:val="修订100000000"/>
    <w:hidden/>
    <w:semiHidden/>
    <w:qFormat/>
    <w:rPr>
      <w:rFonts w:eastAsia="Batang"/>
      <w:lang w:val="en-GB" w:eastAsia="en-US"/>
    </w:rPr>
  </w:style>
  <w:style w:type="paragraph" w:customStyle="1" w:styleId="10000000000">
    <w:name w:val="修订1000000000"/>
    <w:hidden/>
    <w:semiHidden/>
    <w:qFormat/>
    <w:rPr>
      <w:rFonts w:eastAsia="Batang"/>
      <w:lang w:val="en-GB" w:eastAsia="en-US"/>
    </w:rPr>
  </w:style>
  <w:style w:type="paragraph" w:customStyle="1" w:styleId="100000000000">
    <w:name w:val="修订10000000000"/>
    <w:hidden/>
    <w:semiHidden/>
    <w:qFormat/>
    <w:rPr>
      <w:rFonts w:eastAsia="Batang"/>
      <w:lang w:val="en-GB" w:eastAsia="en-US"/>
    </w:rPr>
  </w:style>
  <w:style w:type="paragraph" w:customStyle="1" w:styleId="1000000000000">
    <w:name w:val="修订100000000000"/>
    <w:hidden/>
    <w:semiHidden/>
    <w:qFormat/>
    <w:rPr>
      <w:rFonts w:eastAsia="Batang"/>
      <w:lang w:val="en-GB" w:eastAsia="en-US"/>
    </w:rPr>
  </w:style>
  <w:style w:type="paragraph" w:customStyle="1" w:styleId="10000000000000">
    <w:name w:val="修订1000000000000"/>
    <w:hidden/>
    <w:semiHidden/>
    <w:qFormat/>
    <w:rPr>
      <w:rFonts w:eastAsia="Batang"/>
      <w:lang w:val="en-GB" w:eastAsia="en-US"/>
    </w:rPr>
  </w:style>
  <w:style w:type="table" w:customStyle="1" w:styleId="61">
    <w:name w:val="网格型6"/>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2.xml"/><Relationship Id="rId21" Type="http://schemas.openxmlformats.org/officeDocument/2006/relationships/oleObject" Target="embeddings/Microsoft_Visio_2003-2010___2.vsd"/><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__.vsd"/><Relationship Id="rId25" Type="http://schemas.openxmlformats.org/officeDocument/2006/relationships/oleObject" Target="embeddings/Microsoft_Visio_2003-2010___4.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__3.vsd"/><Relationship Id="rId28" Type="http://schemas.openxmlformats.org/officeDocument/2006/relationships/image" Target="media/image8.emf"/><Relationship Id="rId10" Type="http://schemas.openxmlformats.org/officeDocument/2006/relationships/webSettings" Target="webSettings.xml"/><Relationship Id="rId19" Type="http://schemas.openxmlformats.org/officeDocument/2006/relationships/oleObject" Target="embeddings/Microsoft_Visio_2003-2010___1.vsd"/><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D63D2FF6-B824-4208-A943-CD90A9559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13</Pages>
  <Words>4463</Words>
  <Characters>25445</Characters>
  <Application>Microsoft Office Word</Application>
  <DocSecurity>0</DocSecurity>
  <Lines>212</Lines>
  <Paragraphs>59</Paragraphs>
  <ScaleCrop>false</ScaleCrop>
  <Company/>
  <LinksUpToDate>false</LinksUpToDate>
  <CharactersWithSpaces>29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yulong (Yulong, Huawei Wireless)</dc:creator>
  <cp:lastModifiedBy>RAN2#116-e</cp:lastModifiedBy>
  <cp:revision>54</cp:revision>
  <cp:lastPrinted>2021-06-04T02:10:00Z</cp:lastPrinted>
  <dcterms:created xsi:type="dcterms:W3CDTF">2021-11-19T00:42:00Z</dcterms:created>
  <dcterms:modified xsi:type="dcterms:W3CDTF">2021-11-19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